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308" r:id="rId4"/>
    <p:sldId id="259" r:id="rId5"/>
    <p:sldId id="296" r:id="rId6"/>
    <p:sldId id="297" r:id="rId7"/>
    <p:sldId id="261" r:id="rId8"/>
    <p:sldId id="262" r:id="rId9"/>
    <p:sldId id="273" r:id="rId10"/>
    <p:sldId id="274" r:id="rId11"/>
    <p:sldId id="275" r:id="rId12"/>
    <p:sldId id="276" r:id="rId13"/>
    <p:sldId id="263" r:id="rId14"/>
    <p:sldId id="264" r:id="rId15"/>
    <p:sldId id="311" r:id="rId16"/>
    <p:sldId id="265" r:id="rId17"/>
    <p:sldId id="278" r:id="rId18"/>
    <p:sldId id="300" r:id="rId19"/>
    <p:sldId id="279" r:id="rId20"/>
    <p:sldId id="280" r:id="rId21"/>
    <p:sldId id="301" r:id="rId22"/>
    <p:sldId id="304" r:id="rId23"/>
    <p:sldId id="305" r:id="rId24"/>
    <p:sldId id="306" r:id="rId25"/>
    <p:sldId id="281" r:id="rId26"/>
    <p:sldId id="307" r:id="rId27"/>
    <p:sldId id="282" r:id="rId28"/>
    <p:sldId id="283" r:id="rId29"/>
    <p:sldId id="284" r:id="rId30"/>
    <p:sldId id="286" r:id="rId31"/>
    <p:sldId id="287" r:id="rId32"/>
    <p:sldId id="289" r:id="rId33"/>
    <p:sldId id="290" r:id="rId34"/>
    <p:sldId id="291" r:id="rId35"/>
    <p:sldId id="292" r:id="rId36"/>
    <p:sldId id="294" r:id="rId37"/>
    <p:sldId id="309" r:id="rId38"/>
    <p:sldId id="310" r:id="rId39"/>
  </p:sldIdLst>
  <p:sldSz cx="9144000" cy="6858000" type="screen4x3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3"/>
    <p:restoredTop sz="94633"/>
  </p:normalViewPr>
  <p:slideViewPr>
    <p:cSldViewPr>
      <p:cViewPr>
        <p:scale>
          <a:sx n="102" d="100"/>
          <a:sy n="102" d="100"/>
        </p:scale>
        <p:origin x="608" y="-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304"/>
        <p:guide pos="302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A4C401E-C405-A24B-BAA2-E842DEAE45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7A948CF4-E21E-BD44-A092-AADE31F87C3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40363" y="0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1E73D27C-6DA9-2F44-9C3D-635B569BEA6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50075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3C4C55A4-DEBA-D24E-A508-53245BE39E4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40363" y="6950075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fld id="{9736E8BF-4DC6-404E-9298-4F9EA3A70F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6067A78-2E99-AF4D-BE8C-4D7EF386668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A021E28F-A6C3-0841-9506-42C0D6DD861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440363" y="0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DE0F4DE-4AF8-1844-8252-7898FDE87533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679464F1-AFBF-E84B-B342-CC1D789A60E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79525" y="3475038"/>
            <a:ext cx="7042150" cy="329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7F14F87E-8464-144B-9CED-77981C165B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50075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2BA48548-29AA-5244-8025-CD745C4A6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40363" y="6950075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11" tIns="48356" rIns="96711" bIns="4835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fld id="{ACDAB1FB-85D2-E545-9A05-8BE9940AC6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DEF19CE0-E47F-C340-AD68-2F9AD9A280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87EE214-AC1D-2E43-9967-2CF1E02B6CDD}" type="slidenum">
              <a:rPr lang="en-US" altLang="en-US" sz="1300"/>
              <a:pPr>
                <a:spcBef>
                  <a:spcPct val="0"/>
                </a:spcBef>
              </a:pPr>
              <a:t>1</a:t>
            </a:fld>
            <a:endParaRPr lang="en-US" altLang="en-US" sz="1300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9564C561-F1DB-FE40-B1F9-5143D56F111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95FCEED6-CC3D-254D-855E-E06E80146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6BBDB2B2-A6FA-874D-B96F-044158699A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3A7FAE8-2EC5-934E-996D-4E7815ECA02F}" type="slidenum">
              <a:rPr lang="en-US" altLang="en-US" sz="1300"/>
              <a:pPr>
                <a:spcBef>
                  <a:spcPct val="0"/>
                </a:spcBef>
              </a:pPr>
              <a:t>10</a:t>
            </a:fld>
            <a:endParaRPr lang="en-US" altLang="en-US" sz="130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42FFA0A-991A-8B41-BE9D-FC04BD4BBBF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F5070DE-FBF0-584B-ABF3-2E7B9444F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6C307F6F-09A6-F344-8060-313747396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389E3F3-2751-D845-B01D-B9F62353FA5D}" type="slidenum">
              <a:rPr lang="en-US" altLang="en-US" sz="1300"/>
              <a:pPr>
                <a:spcBef>
                  <a:spcPct val="0"/>
                </a:spcBef>
              </a:pPr>
              <a:t>11</a:t>
            </a:fld>
            <a:endParaRPr lang="en-US" altLang="en-US" sz="130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0D1B5476-D597-5F4A-A898-BDB9ED5147E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E5553A3C-2106-8F46-B986-CFEB3D8083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28054DFA-693E-E842-AEDD-02EFBC3C85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DE1F37C-38F4-6F49-B8C7-190203948E15}" type="slidenum">
              <a:rPr lang="en-US" altLang="en-US" sz="1300"/>
              <a:pPr>
                <a:spcBef>
                  <a:spcPct val="0"/>
                </a:spcBef>
              </a:pPr>
              <a:t>12</a:t>
            </a:fld>
            <a:endParaRPr lang="en-US" altLang="en-US" sz="130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7381664C-7453-5B4A-935C-A53837F445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E3E8FE5-0465-BF4A-85EA-EE7B0C85F0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EA318F96-991C-F44B-9152-3099A51F59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D95F9B2-5FF9-1144-8E05-1DB35B7290D1}" type="slidenum">
              <a:rPr lang="en-US" altLang="en-US" sz="1300"/>
              <a:pPr>
                <a:spcBef>
                  <a:spcPct val="0"/>
                </a:spcBef>
              </a:pPr>
              <a:t>13</a:t>
            </a:fld>
            <a:endParaRPr lang="en-US" altLang="en-US" sz="130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968B3EAC-7800-AD40-982A-5B65CB0D69B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D2E05022-39F6-CB40-8937-BE86FE9A60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71EA0C89-15F3-5F4B-9830-1E2E7BC2D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263C58-D90B-6B4B-B496-28C9DE8AA6AD}" type="slidenum">
              <a:rPr lang="en-US" altLang="en-US" sz="1300"/>
              <a:pPr>
                <a:spcBef>
                  <a:spcPct val="0"/>
                </a:spcBef>
              </a:pPr>
              <a:t>14</a:t>
            </a:fld>
            <a:endParaRPr lang="en-US" altLang="en-US" sz="130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2B8E219A-A3C6-084D-9F8A-DB8A46D16BF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9AB30A6-78E9-0E41-B4FA-AC93709E46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5DD5AAA0-9D77-3E46-AA69-60F61F2E09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AAFB14D-1BF1-CD4C-B4F6-D16085E9D6E5}" type="slidenum">
              <a:rPr lang="en-US" altLang="en-US" sz="1300"/>
              <a:pPr>
                <a:spcBef>
                  <a:spcPct val="0"/>
                </a:spcBef>
              </a:pPr>
              <a:t>15</a:t>
            </a:fld>
            <a:endParaRPr lang="en-US" altLang="en-US" sz="130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1DD7AAA4-2232-C847-A60A-8C53F0CE9A4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764F4B33-780E-074A-A389-A8A1CF9E86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E6678A97-47D6-8645-9C9F-BABE580305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D8CA69-AA42-BE47-8546-FC8250401EAF}" type="slidenum">
              <a:rPr lang="en-US" altLang="en-US" sz="1300"/>
              <a:pPr>
                <a:spcBef>
                  <a:spcPct val="0"/>
                </a:spcBef>
              </a:pPr>
              <a:t>16</a:t>
            </a:fld>
            <a:endParaRPr lang="en-US" altLang="en-US" sz="130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8032A598-0AC6-0F47-8BA0-204EF3CCC71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545B009-1AD5-A947-9009-6F6E9513A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F079FD6C-BC55-2040-B5B9-CC26444B43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D67CC55-D953-5D45-9EAE-7C701A1E2947}" type="slidenum">
              <a:rPr lang="en-US" altLang="en-US" sz="1300"/>
              <a:pPr>
                <a:spcBef>
                  <a:spcPct val="0"/>
                </a:spcBef>
              </a:pPr>
              <a:t>17</a:t>
            </a:fld>
            <a:endParaRPr lang="en-US" altLang="en-US" sz="130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2E7AF5AD-3DA0-9E42-9949-AA1670E7F61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E8B1A238-D71B-2042-ACE7-4E5CEC0C8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AD489113-593C-C743-885C-A2D4A176AC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B116D12-D404-0248-8278-5769274638C3}" type="slidenum">
              <a:rPr lang="en-US" altLang="en-US" sz="1300"/>
              <a:pPr>
                <a:spcBef>
                  <a:spcPct val="0"/>
                </a:spcBef>
              </a:pPr>
              <a:t>18</a:t>
            </a:fld>
            <a:endParaRPr lang="en-US" altLang="en-US" sz="130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C7A26A72-BA73-584E-B0AE-86854FB3E9B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68F8630-D3CA-9B42-972F-91BACBA64C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80B88A5-493A-704D-A011-7B1AB15F21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2B7EB4A-C344-E54E-9508-65E42FD0DDAA}" type="slidenum">
              <a:rPr lang="en-US" altLang="en-US" sz="1300"/>
              <a:pPr>
                <a:spcBef>
                  <a:spcPct val="0"/>
                </a:spcBef>
              </a:pPr>
              <a:t>19</a:t>
            </a:fld>
            <a:endParaRPr lang="en-US" altLang="en-US" sz="130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32D4CBE-EEA5-A74F-B7A9-7867ACA6192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EB8D919-43DD-2245-87F9-F0994306DE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382763AC-4336-2B4C-BD5B-7A6A9D2ACE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672D0E-231D-5647-AEAF-7BC68CE7E97D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09BA8D23-8CE0-CA48-BDEA-3F1A60F877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CAE7D5A-9E0D-AC49-8D59-E5ABEC088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A33561B6-D023-1143-BAAF-A02E961C29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D3F021A-B4F8-D84B-B540-8016FAE7F0FC}" type="slidenum">
              <a:rPr lang="en-US" altLang="en-US" sz="1300"/>
              <a:pPr>
                <a:spcBef>
                  <a:spcPct val="0"/>
                </a:spcBef>
              </a:pPr>
              <a:t>20</a:t>
            </a:fld>
            <a:endParaRPr lang="en-US" altLang="en-US" sz="130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FEA6D47C-0818-3541-A823-B488F1811F0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179E8CA-E580-094B-BEA5-0371E448C7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85C38B74-7A44-8C4F-94CE-8DDECAA5C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440E3A-B673-CE45-82D2-4C28FDF111AD}" type="slidenum">
              <a:rPr lang="en-US" altLang="en-US" sz="1300"/>
              <a:pPr>
                <a:spcBef>
                  <a:spcPct val="0"/>
                </a:spcBef>
              </a:pPr>
              <a:t>21</a:t>
            </a:fld>
            <a:endParaRPr lang="en-US" altLang="en-US" sz="130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B2A98384-09E3-804A-A95D-9541F951B3B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D1FA71E1-87D1-DD44-8EB2-DC9679E35C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61A228CC-A9A1-8548-8700-87BD71ED5C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C71F6D9-CAE1-BF48-A3DA-5874EFD0A499}" type="slidenum">
              <a:rPr lang="en-US" altLang="en-US" sz="1300"/>
              <a:pPr>
                <a:spcBef>
                  <a:spcPct val="0"/>
                </a:spcBef>
              </a:pPr>
              <a:t>22</a:t>
            </a:fld>
            <a:endParaRPr lang="en-US" altLang="en-US" sz="130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75D25C9E-5E22-E540-8955-EB07C571017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B17AE0CE-B426-254F-95C7-D00547AF0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B375FBAC-4514-D144-BBC6-C8406335D0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BB11DD9-4B49-FC47-BEDE-282D1B32A0D4}" type="slidenum">
              <a:rPr lang="en-US" altLang="en-US" sz="1300"/>
              <a:pPr>
                <a:spcBef>
                  <a:spcPct val="0"/>
                </a:spcBef>
              </a:pPr>
              <a:t>23</a:t>
            </a:fld>
            <a:endParaRPr lang="en-US" altLang="en-US" sz="130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78F4C5EA-A7C3-644A-A8A6-71596F968C6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CB61951-3877-6847-9FEC-C08DE294C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3A95D466-0A86-6947-8074-A259220653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BD24C9C-2ABE-9D4D-97C5-F3CC0E4AE691}" type="slidenum">
              <a:rPr lang="en-US" altLang="en-US" sz="1300"/>
              <a:pPr>
                <a:spcBef>
                  <a:spcPct val="0"/>
                </a:spcBef>
              </a:pPr>
              <a:t>24</a:t>
            </a:fld>
            <a:endParaRPr lang="en-US" altLang="en-US" sz="130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53D8CC8-E26A-9048-A1CF-6FFF58F6F9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477F8B19-D7CE-AD48-807C-5C3A628B1E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F97F3B5A-578C-1F44-9BD3-CF0195D810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F225BB6-AC8D-FF4E-94F0-8E3277A0AC0E}" type="slidenum">
              <a:rPr lang="en-US" altLang="en-US" sz="1300"/>
              <a:pPr>
                <a:spcBef>
                  <a:spcPct val="0"/>
                </a:spcBef>
              </a:pPr>
              <a:t>25</a:t>
            </a:fld>
            <a:endParaRPr lang="en-US" altLang="en-US" sz="130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4DD16A22-9BEE-574B-94D9-574696CBD41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62CB149-4F4B-A14D-8BDF-76B1D0A5E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026CDD8F-BF8C-B14D-AF39-0FCCD0A8F3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E2811CD-22A4-DB4D-9B1B-16FC0DB25EDC}" type="slidenum">
              <a:rPr lang="en-US" altLang="en-US" sz="1300"/>
              <a:pPr>
                <a:spcBef>
                  <a:spcPct val="0"/>
                </a:spcBef>
              </a:pPr>
              <a:t>26</a:t>
            </a:fld>
            <a:endParaRPr lang="en-US" altLang="en-US" sz="130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8B978027-515A-9842-9B24-661D7F3CED0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F0DE8B16-7B8D-8045-AE27-E7F27DF6E8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4529D768-0CA2-4945-8821-8E53B19B3C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42097C-5A4B-2946-9C8A-2BFF3DA35C32}" type="slidenum">
              <a:rPr lang="en-US" altLang="en-US" sz="1300"/>
              <a:pPr>
                <a:spcBef>
                  <a:spcPct val="0"/>
                </a:spcBef>
              </a:pPr>
              <a:t>27</a:t>
            </a:fld>
            <a:endParaRPr lang="en-US" altLang="en-US" sz="130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35F165F1-0894-A445-A6F3-E0FC28F96AE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99F4931F-B543-3C42-A644-FD014396F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3C7B92D0-293C-A544-B1E3-5F015EC179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85E05E5-2FAE-8947-8094-17E8BB5FF8D0}" type="slidenum">
              <a:rPr lang="en-US" altLang="en-US" sz="1300"/>
              <a:pPr>
                <a:spcBef>
                  <a:spcPct val="0"/>
                </a:spcBef>
              </a:pPr>
              <a:t>28</a:t>
            </a:fld>
            <a:endParaRPr lang="en-US" altLang="en-US" sz="130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049E75BF-D629-5A42-96D4-FFC7285628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4DB34DB-8F1C-894A-A5DF-36A062C1E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C7D8F259-AC45-DF4F-8806-DC8E7DD19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3A26E29-A017-C340-8A21-D12A80E0280A}" type="slidenum">
              <a:rPr lang="en-US" altLang="en-US" sz="1300"/>
              <a:pPr>
                <a:spcBef>
                  <a:spcPct val="0"/>
                </a:spcBef>
              </a:pPr>
              <a:t>29</a:t>
            </a:fld>
            <a:endParaRPr lang="en-US" altLang="en-US" sz="130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70475902-D002-D040-8882-541A1B58308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1F945AEB-0F9E-2B4C-B741-37D2127EC4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D337DB5D-62C0-554E-A3A8-8B28267224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E18198-1BAC-DB4A-B102-D28BC3D11E4C}" type="slidenum">
              <a:rPr lang="en-US" altLang="en-US" sz="1300"/>
              <a:pPr>
                <a:spcBef>
                  <a:spcPct val="0"/>
                </a:spcBef>
              </a:pPr>
              <a:t>3</a:t>
            </a:fld>
            <a:endParaRPr lang="en-US" altLang="en-US" sz="130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021DED33-001F-A045-8FC7-29E5ACE1242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DD6FF651-6503-8449-B561-A3FFF5C14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306B87F4-A08D-8B48-95EE-FFF28CF9A4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3C8538-3F39-274E-B9B7-A63B613BD37B}" type="slidenum">
              <a:rPr lang="en-US" altLang="en-US" sz="1300"/>
              <a:pPr>
                <a:spcBef>
                  <a:spcPct val="0"/>
                </a:spcBef>
              </a:pPr>
              <a:t>30</a:t>
            </a:fld>
            <a:endParaRPr lang="en-US" altLang="en-US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1CD4473-5A0F-8A4E-BED7-4787E32923F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CFD9762A-2D32-1F43-A36F-B178D04D00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DE5CE562-CF68-954A-8658-199A243033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F8D9CF-7F35-924A-864F-C07E7C8A56DB}" type="slidenum">
              <a:rPr lang="en-US" altLang="en-US" sz="1300"/>
              <a:pPr>
                <a:spcBef>
                  <a:spcPct val="0"/>
                </a:spcBef>
              </a:pPr>
              <a:t>31</a:t>
            </a:fld>
            <a:endParaRPr lang="en-US" altLang="en-US" sz="130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5220ADB-13AE-184A-BC2C-D4963229B7C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C4C127AF-E6CC-4F48-BF15-74BF120BC9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0C9FF42E-B6DB-124C-9697-35623B5AC8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D7A09AA-7F30-D149-8269-EB5D8B5C2679}" type="slidenum">
              <a:rPr lang="en-US" altLang="en-US" sz="1300"/>
              <a:pPr>
                <a:spcBef>
                  <a:spcPct val="0"/>
                </a:spcBef>
              </a:pPr>
              <a:t>32</a:t>
            </a:fld>
            <a:endParaRPr lang="en-US" altLang="en-US" sz="130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7A4EC79E-CA11-D94C-9428-9DD0CF4DD84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6DEA3417-BFB8-7748-8C41-973760030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FF094340-8FE6-0F4F-BE99-1007F2A76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1D7DD8D-1445-024D-AB82-36F722A9FFF5}" type="slidenum">
              <a:rPr lang="en-US" altLang="en-US" sz="1300"/>
              <a:pPr>
                <a:spcBef>
                  <a:spcPct val="0"/>
                </a:spcBef>
              </a:pPr>
              <a:t>33</a:t>
            </a:fld>
            <a:endParaRPr lang="en-US" altLang="en-US" sz="130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F5A3DDD6-47ED-AF44-8DED-ED69F8FB6E6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D11B3174-C89F-0C45-A820-877FA16E9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ACDBA00D-B054-974C-BCC1-422A32E6DE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541F1A4-E507-2D45-A7E8-E168043ABA10}" type="slidenum">
              <a:rPr lang="en-US" altLang="en-US" sz="1300"/>
              <a:pPr>
                <a:spcBef>
                  <a:spcPct val="0"/>
                </a:spcBef>
              </a:pPr>
              <a:t>34</a:t>
            </a:fld>
            <a:endParaRPr lang="en-US" altLang="en-US" sz="1300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013571B4-6596-E849-85FF-EB85EFE2237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E28EA84-FDE8-0C4C-BAC8-AC686954D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17CCCCC5-0381-ED4F-A2D7-1E33D07189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7653DFE-5D9D-EF4B-A871-AE51B891D37E}" type="slidenum">
              <a:rPr lang="en-US" altLang="en-US" sz="1300"/>
              <a:pPr>
                <a:spcBef>
                  <a:spcPct val="0"/>
                </a:spcBef>
              </a:pPr>
              <a:t>35</a:t>
            </a:fld>
            <a:endParaRPr lang="en-US" altLang="en-US" sz="1300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8306B00B-337B-D543-9C90-BC985A9103C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5D933471-BEE4-8547-82BF-78D1D220B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>
            <a:extLst>
              <a:ext uri="{FF2B5EF4-FFF2-40B4-BE49-F238E27FC236}">
                <a16:creationId xmlns:a16="http://schemas.microsoft.com/office/drawing/2014/main" id="{9E882100-B066-5F41-86BF-8DAA368454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F93AF78-631D-7543-B1FD-0FCB8273864C}" type="slidenum">
              <a:rPr lang="en-US" altLang="en-US" sz="1300"/>
              <a:pPr>
                <a:spcBef>
                  <a:spcPct val="0"/>
                </a:spcBef>
              </a:pPr>
              <a:t>36</a:t>
            </a:fld>
            <a:endParaRPr lang="en-US" altLang="en-US" sz="1300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87EB8A68-ECAA-1446-BAAB-75F3559325B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E191166E-BF18-2448-8147-2CDDF4752F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10940DBD-47D7-6B4C-9659-78FDE91DEF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13C624F-3083-8F41-B4DB-562B3F539B3E}" type="slidenum">
              <a:rPr lang="en-US" altLang="en-US" sz="1300"/>
              <a:pPr>
                <a:spcBef>
                  <a:spcPct val="0"/>
                </a:spcBef>
              </a:pPr>
              <a:t>37</a:t>
            </a:fld>
            <a:endParaRPr lang="en-US" altLang="en-US" sz="1300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865B0341-244D-F348-8094-7C83238A90A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6D7C6EE7-8566-754F-9775-264548DEFA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A657AE95-B725-AD4B-B8F2-242F4437C1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08F5E4-10EA-A241-8E85-9B8C0F8CF547}" type="slidenum">
              <a:rPr lang="en-US" altLang="en-US" sz="1300"/>
              <a:pPr>
                <a:spcBef>
                  <a:spcPct val="0"/>
                </a:spcBef>
              </a:pPr>
              <a:t>38</a:t>
            </a:fld>
            <a:endParaRPr lang="en-US" altLang="en-US" sz="1300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57DDBDE2-1532-064A-A260-66617B7C5B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E851E536-C4B7-5B4A-8C0D-B21C10054A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590AADC1-970E-2249-B99E-FD540E71D9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4D02C1B-A6DE-454A-A591-4DDDFE416C63}" type="slidenum">
              <a:rPr lang="en-US" altLang="en-US" sz="1300"/>
              <a:pPr>
                <a:spcBef>
                  <a:spcPct val="0"/>
                </a:spcBef>
              </a:pPr>
              <a:t>4</a:t>
            </a:fld>
            <a:endParaRPr lang="en-US" altLang="en-US" sz="130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481012DE-E055-3C4B-B9BD-E3608A3C495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FD081EF-8EF2-984A-91A7-0E2C688440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13EF492D-9272-C940-B429-3972EF2A11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9CEADCC-10C4-D14D-A422-702799989E78}" type="slidenum">
              <a:rPr lang="en-US" altLang="en-US" sz="1300"/>
              <a:pPr>
                <a:spcBef>
                  <a:spcPct val="0"/>
                </a:spcBef>
              </a:pPr>
              <a:t>5</a:t>
            </a:fld>
            <a:endParaRPr lang="en-US" altLang="en-US" sz="13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A879CCF2-618F-D74C-A1C6-4A2C957F337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FC11D5B-7CDA-A948-B2DA-2266FD7A6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26802EA7-FA3B-1545-B600-837F0EDF20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ECBE2BF-DFB7-E149-8444-F65C0B43FA74}" type="slidenum">
              <a:rPr lang="en-US" altLang="en-US" sz="1300"/>
              <a:pPr>
                <a:spcBef>
                  <a:spcPct val="0"/>
                </a:spcBef>
              </a:pPr>
              <a:t>6</a:t>
            </a:fld>
            <a:endParaRPr lang="en-US" altLang="en-US" sz="130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BA75BFA5-3FB9-8740-84CF-EBC6BA78015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EBD6FD9-2D8F-2448-9275-A38FF64ACD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D8718F33-84EE-8A4A-AC7C-03F877109E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6B38A16-EC77-5E47-94D6-C3DAD64313C4}" type="slidenum">
              <a:rPr lang="en-US" altLang="en-US" sz="1300"/>
              <a:pPr>
                <a:spcBef>
                  <a:spcPct val="0"/>
                </a:spcBef>
              </a:pPr>
              <a:t>7</a:t>
            </a:fld>
            <a:endParaRPr lang="en-US" altLang="en-US" sz="130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5B63D103-AEF3-4745-A657-79829DEC640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CF99143-C3A4-184E-96DC-71241D2A8E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A9779E60-431B-C443-9D24-017B2BE391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687EB6-8BC5-9F4A-82D8-FEF53FB3A3BD}" type="slidenum">
              <a:rPr lang="en-US" altLang="en-US" sz="1300"/>
              <a:pPr>
                <a:spcBef>
                  <a:spcPct val="0"/>
                </a:spcBef>
              </a:pPr>
              <a:t>8</a:t>
            </a:fld>
            <a:endParaRPr lang="en-US" altLang="en-US" sz="130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DC2B6E6-CFF5-3F49-A2D4-CB4DD2A70AD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8EB6F11-D1E4-6E45-AB9D-7EEECF7A32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A81A21A3-0D53-9B43-99B6-B2DF4AA68E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6E98D7-2FB3-7349-9AA8-74E8A5D69E63}" type="slidenum">
              <a:rPr lang="en-US" altLang="en-US" sz="1300"/>
              <a:pPr>
                <a:spcBef>
                  <a:spcPct val="0"/>
                </a:spcBef>
              </a:pPr>
              <a:t>9</a:t>
            </a:fld>
            <a:endParaRPr lang="en-US" altLang="en-US" sz="130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E8DA8BA2-6576-DC4A-BDCE-AEFC1682BFC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779500D-DA9A-3948-93B6-352E9F70F3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EFB5835-4838-DB46-85A3-60ECADEE7F1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48AD119-01AA-EB4A-89C2-9C18C2E61D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91E15-001A-FB46-A35E-7C2A0015F6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1282478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9CCBDA1-CE1A-A04C-B95F-D3429AF821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C7B61F-CFFB-564B-AA40-1AFE3B6639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48E1B8-DF33-4C42-9712-117A416B91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8900933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D72133F-88AE-BE43-A787-C87EA28BF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8AAD035-0F09-4D46-8A40-B9170226DF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59FC12D-BD97-FE41-8FA9-0DEB421C03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3106309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13">
            <a:extLst>
              <a:ext uri="{FF2B5EF4-FFF2-40B4-BE49-F238E27FC236}">
                <a16:creationId xmlns:a16="http://schemas.microsoft.com/office/drawing/2014/main" id="{2C4663BE-7398-F34C-B2B4-70B1819BA4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7" name="Slide Number Placeholder 14">
            <a:extLst>
              <a:ext uri="{FF2B5EF4-FFF2-40B4-BE49-F238E27FC236}">
                <a16:creationId xmlns:a16="http://schemas.microsoft.com/office/drawing/2014/main" id="{4E212D4A-5505-5A4E-99E6-831180AC2A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AA0D7E0-CC2C-F04F-B702-BB7BE4A79A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653910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D4A9670-BAFE-874E-89DB-7F64095A59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A07686-937E-4B40-85AE-CB8FC8F8EA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E04954-CE38-5D48-9683-1BC271A7F6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3678022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C21FD15-1312-1845-AA96-61CBD5EA43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8039219-B2B8-654C-A9C1-657A36D2AB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C261AAC-AC49-6B49-ACC2-4EEAE9D934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037251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97D26B5-07E1-7E48-8791-7CB81156C79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3F74615-7067-FE41-96BF-4E1056D7A9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1D02331-6E98-0845-B48B-DCF2EE46AD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0361239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E7E3171-CEDA-4946-BAAC-829DEC6BCC6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9F9F37AE-FACC-EA47-91E2-5BF93BB796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2B8946F-B2D2-B44A-BA34-D10F698C3B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5363194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71CDE41-AFD6-AE42-889B-104353569B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A893BE1-16C8-AF47-A6E7-66794CFE5B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D447DD8-6EE6-5042-BF7C-6F2EFCF386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8151944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20DC2159-F5D6-834D-ADF7-C58C97FC83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E1822475-9EF9-3543-9744-8D7CD034A8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7E009AA-A170-D648-9C30-FBAA4D2675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080843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6813099-3365-4F43-84CC-84379854E8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75411A7-7CB5-A447-850B-C21AC45E36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8F805D-9E16-DB47-A10C-7DB783A343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2091080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DE217BC-BBCA-944B-895A-E1DAE5383E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MIPS Processor Examp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3A594ED-CC07-D74D-8432-19AA8CD55C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B86926-92B1-E94C-84AB-D945092755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026546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FB9DDD9-A2DF-ED4D-8334-B289001CBC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0326E98-BCAD-E649-B4A7-930765D0F7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7352B1E-C9F3-184B-A321-73C36DC0532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1" dirty="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11344BC-AA7D-D64E-9B7C-8D735F5FFD5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 smtClean="0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356FB8-4846-C04E-966C-10348744CC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1FA03F3F-98E1-1C47-B405-E90BE74C040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8F2B9ED0-E585-2B4D-A0DE-742FFA05478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9">
            <a:extLst>
              <a:ext uri="{FF2B5EF4-FFF2-40B4-BE49-F238E27FC236}">
                <a16:creationId xmlns:a16="http://schemas.microsoft.com/office/drawing/2014/main" id="{0B0EBE5E-277A-0A41-B67F-DC83126C2D2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10">
            <a:extLst>
              <a:ext uri="{FF2B5EF4-FFF2-40B4-BE49-F238E27FC236}">
                <a16:creationId xmlns:a16="http://schemas.microsoft.com/office/drawing/2014/main" id="{D068C661-0999-0C4D-95DD-FBCE7550830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1" descr="Small checker board">
            <a:extLst>
              <a:ext uri="{FF2B5EF4-FFF2-40B4-BE49-F238E27FC236}">
                <a16:creationId xmlns:a16="http://schemas.microsoft.com/office/drawing/2014/main" id="{BD65FB0D-9AFC-2B49-8DFD-F8E7A03F0F9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5" name="Rectangle 12" descr="Small checker board">
            <a:extLst>
              <a:ext uri="{FF2B5EF4-FFF2-40B4-BE49-F238E27FC236}">
                <a16:creationId xmlns:a16="http://schemas.microsoft.com/office/drawing/2014/main" id="{1C7B5294-C8C8-F040-A5A6-FF09530986A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6" name="Text Box 13">
            <a:extLst>
              <a:ext uri="{FF2B5EF4-FFF2-40B4-BE49-F238E27FC236}">
                <a16:creationId xmlns:a16="http://schemas.microsoft.com/office/drawing/2014/main" id="{A64B0C53-BAED-9F4D-B9A3-E1D5F6927A8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400" b="1">
                <a:solidFill>
                  <a:srgbClr val="0000FF"/>
                </a:solidFill>
                <a:latin typeface="Arial" charset="0"/>
              </a:rPr>
              <a:t>CMOS VLSI Design</a:t>
            </a:r>
          </a:p>
        </p:txBody>
      </p:sp>
      <p:sp>
        <p:nvSpPr>
          <p:cNvPr id="1037" name="Text Box 14">
            <a:extLst>
              <a:ext uri="{FF2B5EF4-FFF2-40B4-BE49-F238E27FC236}">
                <a16:creationId xmlns:a16="http://schemas.microsoft.com/office/drawing/2014/main" id="{A830AABB-249A-B343-BDE6-72048CB69C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400" b="1">
                <a:solidFill>
                  <a:srgbClr val="0000FF"/>
                </a:solidFill>
                <a:latin typeface="Arial" charset="0"/>
              </a:rPr>
              <a:t>CMOS VLSI Design </a:t>
            </a:r>
            <a:r>
              <a:rPr lang="en-US" sz="1400" b="1" baseline="30000">
                <a:solidFill>
                  <a:srgbClr val="0000FF"/>
                </a:solidFill>
                <a:latin typeface="Arial" charset="0"/>
              </a:rPr>
              <a:t>4th 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Line 4">
            <a:extLst>
              <a:ext uri="{FF2B5EF4-FFF2-40B4-BE49-F238E27FC236}">
                <a16:creationId xmlns:a16="http://schemas.microsoft.com/office/drawing/2014/main" id="{4C319DC7-1C59-2F41-9CC9-7AA6B238CA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6" name="Line 5">
            <a:extLst>
              <a:ext uri="{FF2B5EF4-FFF2-40B4-BE49-F238E27FC236}">
                <a16:creationId xmlns:a16="http://schemas.microsoft.com/office/drawing/2014/main" id="{881FFF57-16CB-044A-B579-35D36ACA0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7" name="Line 6">
            <a:extLst>
              <a:ext uri="{FF2B5EF4-FFF2-40B4-BE49-F238E27FC236}">
                <a16:creationId xmlns:a16="http://schemas.microsoft.com/office/drawing/2014/main" id="{D1F1C19C-C305-574D-8FCA-CCD29808E162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Line 7">
            <a:extLst>
              <a:ext uri="{FF2B5EF4-FFF2-40B4-BE49-F238E27FC236}">
                <a16:creationId xmlns:a16="http://schemas.microsoft.com/office/drawing/2014/main" id="{EB27E1A3-7D2E-7A41-9CF4-BB54F2367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Rectangle 11">
            <a:extLst>
              <a:ext uri="{FF2B5EF4-FFF2-40B4-BE49-F238E27FC236}">
                <a16:creationId xmlns:a16="http://schemas.microsoft.com/office/drawing/2014/main" id="{AF8ECDCF-9EEB-E048-9A37-EE992D377E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  <a:noFill/>
        </p:spPr>
        <p:txBody>
          <a:bodyPr/>
          <a:lstStyle/>
          <a:p>
            <a:pPr algn="l" eaLnBrk="1" hangingPunct="1"/>
            <a:r>
              <a:rPr lang="en-US" altLang="en-US">
                <a:ea typeface="ＭＳ Ｐゴシック" panose="020B0600070205080204" pitchFamily="34" charset="-128"/>
              </a:rPr>
              <a:t>Lecture 2: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ARM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Processor Example</a:t>
            </a:r>
          </a:p>
        </p:txBody>
      </p:sp>
      <p:pic>
        <p:nvPicPr>
          <p:cNvPr id="16390" name="Picture 13" descr="cover">
            <a:extLst>
              <a:ext uri="{FF2B5EF4-FFF2-40B4-BE49-F238E27FC236}">
                <a16:creationId xmlns:a16="http://schemas.microsoft.com/office/drawing/2014/main" id="{A2814A9B-58BE-764A-AF2F-9DB9A53E88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008EBEB7-E60B-CB45-B696-4495C77E41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34818" name="Slide Number Placeholder 4">
            <a:extLst>
              <a:ext uri="{FF2B5EF4-FFF2-40B4-BE49-F238E27FC236}">
                <a16:creationId xmlns:a16="http://schemas.microsoft.com/office/drawing/2014/main" id="{E3C6917F-5E68-924B-8B56-18B37C3EDE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6C2556-853D-484E-839E-FAD4B9F1ABC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6909CEAC-8133-BB46-814B-E1779C28E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struction Encoding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F3CD901-FF81-8149-800B-593D3647F1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2-bit instruction encoding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Requires four cycles to fetch on 8-bit datapath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2ACD4BB6-9925-B54B-8186-5EE5C93B5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835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34822" name="Picture 7">
            <a:extLst>
              <a:ext uri="{FF2B5EF4-FFF2-40B4-BE49-F238E27FC236}">
                <a16:creationId xmlns:a16="http://schemas.microsoft.com/office/drawing/2014/main" id="{5858EC51-D57B-104D-9BFA-831A9E6F1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2543175"/>
            <a:ext cx="7543800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310F637-F051-F648-8E02-7D829B472F38}"/>
              </a:ext>
            </a:extLst>
          </p:cNvPr>
          <p:cNvGraphicFramePr>
            <a:graphicFrameLocks noGrp="1"/>
          </p:cNvGraphicFramePr>
          <p:nvPr/>
        </p:nvGraphicFramePr>
        <p:xfrm>
          <a:off x="6858000" y="3810000"/>
          <a:ext cx="1600200" cy="1854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00100">
                  <a:extLst>
                    <a:ext uri="{9D8B030D-6E8A-4147-A177-3AD203B41FA5}">
                      <a16:colId xmlns:a16="http://schemas.microsoft.com/office/drawing/2014/main" val="3657913019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44430937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m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nst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6327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66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U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66399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N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960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058024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8C87145-3ED7-D443-BF39-43346493D0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36866" name="Slide Number Placeholder 4">
            <a:extLst>
              <a:ext uri="{FF2B5EF4-FFF2-40B4-BE49-F238E27FC236}">
                <a16:creationId xmlns:a16="http://schemas.microsoft.com/office/drawing/2014/main" id="{131EB2B4-E76A-F64B-A478-28F565046B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CADB1E-734D-E445-B648-AC424064EBDD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D0100B6-99FF-5E4E-B775-C6840602BD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ibonacci (C)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3758C680-73DE-1A42-8EBB-B7A149AA7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f</a:t>
            </a:r>
            <a:r>
              <a:rPr lang="en-US" altLang="en-US" baseline="-25000">
                <a:ea typeface="ＭＳ Ｐゴシック" panose="020B0600070205080204" pitchFamily="34" charset="-128"/>
              </a:rPr>
              <a:t>0</a:t>
            </a:r>
            <a:r>
              <a:rPr lang="en-US" altLang="en-US">
                <a:ea typeface="ＭＳ Ｐゴシック" panose="020B0600070205080204" pitchFamily="34" charset="-128"/>
              </a:rPr>
              <a:t> = 1; f</a:t>
            </a:r>
            <a:r>
              <a:rPr lang="en-US" altLang="en-US" baseline="-25000">
                <a:ea typeface="ＭＳ Ｐゴシック" panose="020B0600070205080204" pitchFamily="34" charset="-128"/>
              </a:rPr>
              <a:t>-1</a:t>
            </a:r>
            <a:r>
              <a:rPr lang="en-US" altLang="en-US">
                <a:ea typeface="ＭＳ Ｐゴシック" panose="020B0600070205080204" pitchFamily="34" charset="-128"/>
              </a:rPr>
              <a:t> = -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f</a:t>
            </a:r>
            <a:r>
              <a:rPr lang="en-US" altLang="en-US" baseline="-25000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 = f</a:t>
            </a:r>
            <a:r>
              <a:rPr lang="en-US" altLang="en-US" baseline="-25000">
                <a:ea typeface="ＭＳ Ｐゴシック" panose="020B0600070205080204" pitchFamily="34" charset="-128"/>
              </a:rPr>
              <a:t>n-1</a:t>
            </a:r>
            <a:r>
              <a:rPr lang="en-US" altLang="en-US">
                <a:ea typeface="ＭＳ Ｐゴシック" panose="020B0600070205080204" pitchFamily="34" charset="-128"/>
              </a:rPr>
              <a:t> + f</a:t>
            </a:r>
            <a:r>
              <a:rPr lang="en-US" altLang="en-US" baseline="-25000">
                <a:ea typeface="ＭＳ Ｐゴシック" panose="020B0600070205080204" pitchFamily="34" charset="-128"/>
              </a:rPr>
              <a:t>n-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f = 1, 1, 2, 3, 5, 8, 13, …</a:t>
            </a:r>
          </a:p>
        </p:txBody>
      </p:sp>
      <p:pic>
        <p:nvPicPr>
          <p:cNvPr id="36869" name="Picture 4">
            <a:extLst>
              <a:ext uri="{FF2B5EF4-FFF2-40B4-BE49-F238E27FC236}">
                <a16:creationId xmlns:a16="http://schemas.microsoft.com/office/drawing/2014/main" id="{0F9333C9-BB3A-9B47-B43B-4B9523E64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2819400"/>
            <a:ext cx="7543800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8FDD7D9-DA1B-C94F-BC00-4CF2D878F8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38914" name="Slide Number Placeholder 4">
            <a:extLst>
              <a:ext uri="{FF2B5EF4-FFF2-40B4-BE49-F238E27FC236}">
                <a16:creationId xmlns:a16="http://schemas.microsoft.com/office/drawing/2014/main" id="{58DBE3FF-A49D-474E-8F8E-9183ED3AFA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D32909-BCB0-C54A-8150-A7468ECB4F3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E34040C5-01D4-2140-83B3-822BF6F579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ibonacci (Assembly)</a:t>
            </a:r>
          </a:p>
        </p:txBody>
      </p:sp>
      <p:sp>
        <p:nvSpPr>
          <p:cNvPr id="38916" name="Rectangle 6">
            <a:extLst>
              <a:ext uri="{FF2B5EF4-FFF2-40B4-BE49-F238E27FC236}">
                <a16:creationId xmlns:a16="http://schemas.microsoft.com/office/drawing/2014/main" id="{548FB998-B8FC-6B49-81B0-D614EE3274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# fib.asm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# Register usage: R0 = 0, R3 = n, R4 = f1, R5 = f2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# Put result in address 255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fib	add R3, R0, #8		# initialize n = 8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add R4, R0, #1		# initialize f1 = 1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add R5, R0, #-1		# initialize f2 = -1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loop	subs R3, R0, end		# n = 0?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beq done		# then done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add R4, R4, R5		# f1 = f1 + f2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sub R5, R4, R5		# f2 = f1 – f2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add R3, R3, #-1		# n = n-1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	b loop			# repeat until done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done	str R4, [R0, #255]		# store result in adr 255</a:t>
            </a:r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19D1404-4711-D14A-8AD2-CD57A92111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40962" name="Slide Number Placeholder 4">
            <a:extLst>
              <a:ext uri="{FF2B5EF4-FFF2-40B4-BE49-F238E27FC236}">
                <a16:creationId xmlns:a16="http://schemas.microsoft.com/office/drawing/2014/main" id="{8406C93E-461D-A143-B8C0-5AB988A395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DEDEC5-4CEE-F647-BC2F-2A3D41EE0C3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E57E5F9-4B7B-C348-9319-DCAD52E857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Microarchitecture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6AD0AB00-4AF4-ED41-BBD9-E712A49F37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ulticycle 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architecture ( Harris DDCA ARM Ed.)</a:t>
            </a:r>
          </a:p>
        </p:txBody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C07D5F79-FECB-1843-AD97-8FA2699A9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901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40966" name="Picture 7">
            <a:extLst>
              <a:ext uri="{FF2B5EF4-FFF2-40B4-BE49-F238E27FC236}">
                <a16:creationId xmlns:a16="http://schemas.microsoft.com/office/drawing/2014/main" id="{0ADE9B25-748B-0B4B-A189-2A7791A319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2054225"/>
            <a:ext cx="7234238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F1587A9-2078-A048-B2AC-547000E72F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D7186E0C-8068-0647-91E6-CFCE342356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811454-A9E1-F24E-8826-CB63B83F98A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FD1DC9A6-08EE-564D-A46F-5C70A8B350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ulticycle Controller</a:t>
            </a:r>
          </a:p>
        </p:txBody>
      </p:sp>
      <p:sp>
        <p:nvSpPr>
          <p:cNvPr id="43012" name="Rectangle 5">
            <a:extLst>
              <a:ext uri="{FF2B5EF4-FFF2-40B4-BE49-F238E27FC236}">
                <a16:creationId xmlns:a16="http://schemas.microsoft.com/office/drawing/2014/main" id="{35602C77-E8C0-C64B-9C59-93AF799D3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3563" y="873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43013" name="Picture 6">
            <a:extLst>
              <a:ext uri="{FF2B5EF4-FFF2-40B4-BE49-F238E27FC236}">
                <a16:creationId xmlns:a16="http://schemas.microsoft.com/office/drawing/2014/main" id="{F281F5F5-D443-654A-845A-8211D5F407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8400" y="1447800"/>
            <a:ext cx="448945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F1587A9-2078-A048-B2AC-547000E72F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45058" name="Slide Number Placeholder 4">
            <a:extLst>
              <a:ext uri="{FF2B5EF4-FFF2-40B4-BE49-F238E27FC236}">
                <a16:creationId xmlns:a16="http://schemas.microsoft.com/office/drawing/2014/main" id="{54A36B7F-404C-6B46-B626-3A7B4BB766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E59017-DF06-0B49-A4AF-1EF0598D121E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A188A854-0DE9-E947-A047-DBDCC6F95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ulticycle FSM</a:t>
            </a:r>
          </a:p>
        </p:txBody>
      </p:sp>
      <p:sp>
        <p:nvSpPr>
          <p:cNvPr id="45060" name="Rectangle 5">
            <a:extLst>
              <a:ext uri="{FF2B5EF4-FFF2-40B4-BE49-F238E27FC236}">
                <a16:creationId xmlns:a16="http://schemas.microsoft.com/office/drawing/2014/main" id="{64E8E426-0952-0443-ACE4-98274DD3D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3563" y="873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45061" name="Picture 6">
            <a:extLst>
              <a:ext uri="{FF2B5EF4-FFF2-40B4-BE49-F238E27FC236}">
                <a16:creationId xmlns:a16="http://schemas.microsoft.com/office/drawing/2014/main" id="{B27CEFF3-8ED1-7444-8609-4945820835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7938" y="1558925"/>
            <a:ext cx="4048125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4CB8F1B-1A7F-734B-9FD0-621AA3EF31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C8CDDF32-92AB-4E4A-92F4-AF586CC437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6B7B76-CB90-D040-BD9F-237B61536E93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7A3465B-2434-4E4C-A2F7-4A818889EF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ogic Design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2FCDB4A-BC7C-1642-A8A7-6A75AAE2D9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rt at top level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Hierarchically decompose ARM into units</a:t>
            </a:r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7CB491BB-37CF-7142-999B-4A6A80004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2892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47110" name="Picture 8">
            <a:extLst>
              <a:ext uri="{FF2B5EF4-FFF2-40B4-BE49-F238E27FC236}">
                <a16:creationId xmlns:a16="http://schemas.microsoft.com/office/drawing/2014/main" id="{3266E389-9448-4D41-93B9-460EE483B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0238" y="2438400"/>
            <a:ext cx="5313362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F25CAE-1068-F04F-8DC9-13AEC26D7D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0A9586E6-3233-1346-AFDB-F51431D6C1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3C290E-1DEA-2649-A60F-1A32104FBC8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9086BB78-306B-0648-896E-28E20042E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ierarchical Design</a:t>
            </a:r>
          </a:p>
        </p:txBody>
      </p:sp>
      <p:graphicFrame>
        <p:nvGraphicFramePr>
          <p:cNvPr id="49156" name="Object 3">
            <a:extLst>
              <a:ext uri="{FF2B5EF4-FFF2-40B4-BE49-F238E27FC236}">
                <a16:creationId xmlns:a16="http://schemas.microsoft.com/office/drawing/2014/main" id="{2D392AFE-DFFE-A54A-A9C2-D4A9AF11077A}"/>
              </a:ext>
            </a:extLst>
          </p:cNvPr>
          <p:cNvGraphicFramePr>
            <a:graphicFrameLocks noChangeAspect="1"/>
          </p:cNvGraphicFramePr>
          <p:nvPr>
            <p:ph type="body" idx="1"/>
          </p:nvPr>
        </p:nvGraphicFramePr>
        <p:xfrm>
          <a:off x="1562100" y="1524000"/>
          <a:ext cx="601821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VISIO" r:id="rId4" imgW="16637000" imgH="12611100" progId="Visio.Drawing.6">
                  <p:embed/>
                </p:oleObj>
              </mc:Choice>
              <mc:Fallback>
                <p:oleObj name="VISIO" r:id="rId4" imgW="16637000" imgH="126111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1524000"/>
                        <a:ext cx="6018213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>
            <a:extLst>
              <a:ext uri="{FF2B5EF4-FFF2-40B4-BE49-F238E27FC236}">
                <a16:creationId xmlns:a16="http://schemas.microsoft.com/office/drawing/2014/main" id="{EA5AE7ED-3FEB-2342-80EC-5AB31C6C9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1524000"/>
            <a:ext cx="7620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Arial" panose="020B0604020202020204" pitchFamily="34" charset="0"/>
                <a:cs typeface="Arial" panose="020B0604020202020204" pitchFamily="34" charset="0"/>
              </a:rPr>
              <a:t>arm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1C825B-073E-2347-A093-FBBD768ABB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B4BA8CC-2427-AA4E-ACF9-C4C3C084B2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91B919-8388-A147-9F8D-95C7A634B49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8D2F3C9-9EC2-214A-BAD8-D354EF591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DLs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2E0CBD6E-C9C1-214A-B4BE-6F0FB4C23A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ardware Description Language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Widely used in logic desig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Verilog and VHD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cribe hardware using cod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ocument logic function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imulate logic before building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ynthesize code into gates and layout</a:t>
            </a:r>
          </a:p>
          <a:p>
            <a:pPr lvl="2" eaLnBrk="1" hangingPunct="1"/>
            <a:r>
              <a:rPr lang="en-US" altLang="en-US">
                <a:ea typeface="ＭＳ Ｐゴシック" panose="020B0600070205080204" pitchFamily="34" charset="-128"/>
              </a:rPr>
              <a:t>Requires a library of standard cells</a:t>
            </a:r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6C86236B-DE2A-3148-B8B9-A6A19F60AC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3250" name="Slide Number Placeholder 4">
            <a:extLst>
              <a:ext uri="{FF2B5EF4-FFF2-40B4-BE49-F238E27FC236}">
                <a16:creationId xmlns:a16="http://schemas.microsoft.com/office/drawing/2014/main" id="{35EFF2C6-FF6E-3C48-911B-7F3C8FC2D8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BBF180-9F3F-594F-B1F0-43D65FF70F4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A67827F-1D8A-EB4A-AF1A-EF919362E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erilog Example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B0C998C-6F18-CE46-943F-FD58560C28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module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fulladder(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input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 a, b, c, 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output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s, cout);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 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	  sum		s1(a, b, c, s);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	  carry	c1(a, b, c, cout);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endmodule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 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module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carry(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input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 a, b, c, 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output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cout)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 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	  </a:t>
            </a: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assign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cout = (a&amp;b) | (a&amp;c) | (b&amp;c);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marL="3175" indent="-3175" eaLnBrk="1" hangingPunct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endmodule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8F6B0FB6-2342-1143-9E12-1DFA95F3D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3254" name="Object 4">
            <a:extLst>
              <a:ext uri="{FF2B5EF4-FFF2-40B4-BE49-F238E27FC236}">
                <a16:creationId xmlns:a16="http://schemas.microsoft.com/office/drawing/2014/main" id="{16C0C62F-1FAB-1C43-8DA7-DB8FC33F8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676400"/>
          <a:ext cx="2682875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4" r:id="rId4" imgW="2679700" imgH="1511300" progId="Visio.Drawing.6">
                  <p:embed/>
                </p:oleObj>
              </mc:Choice>
              <mc:Fallback>
                <p:oleObj r:id="rId4" imgW="2679700" imgH="1511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676400"/>
                        <a:ext cx="2682875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5576-FD64-5741-89E2-16C261D763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18434" name="Slide Number Placeholder 4">
            <a:extLst>
              <a:ext uri="{FF2B5EF4-FFF2-40B4-BE49-F238E27FC236}">
                <a16:creationId xmlns:a16="http://schemas.microsoft.com/office/drawing/2014/main" id="{A4AF006B-523E-614A-B5CC-52CB0E6546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AD01C7-71BA-EC4A-B379-256E714FCBD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BBC9E4F-4626-6B42-802B-D3125BA8A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utline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14957DD7-58A7-8842-8B6B-23E5E06F8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Partitioning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Processor Exampl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rchitectur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icroarchitectur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Logic Desig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ircuit Desig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hysical Desig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brication, Packaging, Testing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8D6A02-83FF-D14F-B9FF-49738C1257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33FEF2F2-1703-FB4A-9738-B91E1F8734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5D3779-7085-6D42-B5A6-5CD51DB8C4D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E92AC107-E955-F748-950B-893016AEB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Design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852016BB-1809-854D-A0FF-217CC761AA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ow should logic be implemented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ANDs and NORs vs. ANDs and ORs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Fan-in and fan-out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How wide should transistors be?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se choices affect speed, area, pow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ogic synthesis makes these choices for you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Good enough for many application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Hand-crafted circuits are still better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0DD589D4-D706-7447-9094-5F0606649C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: ARM Processor Example</a:t>
            </a:r>
          </a:p>
        </p:txBody>
      </p:sp>
      <p:sp>
        <p:nvSpPr>
          <p:cNvPr id="57346" name="Slide Number Placeholder 6">
            <a:extLst>
              <a:ext uri="{FF2B5EF4-FFF2-40B4-BE49-F238E27FC236}">
                <a16:creationId xmlns:a16="http://schemas.microsoft.com/office/drawing/2014/main" id="{7F7368D6-D0A4-2F47-8B1C-DC17E8AB94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632E27-9062-D74F-A9DF-5D6A0182A364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2C07417-43C0-4047-AC39-2E76D6408F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ample: Carry Logic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9743974D-3497-9243-8D11-9CBC2AEF13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620000" cy="45720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assign</a:t>
            </a:r>
            <a:r>
              <a:rPr lang="en-US" altLang="en-US" sz="2000">
                <a:latin typeface="Courier New" panose="02070309020205020404" pitchFamily="49" charset="0"/>
                <a:ea typeface="ＭＳ Ｐゴシック" panose="020B0600070205080204" pitchFamily="34" charset="-128"/>
              </a:rPr>
              <a:t> cout = (a&amp;b) | (a&amp;c) | (b&amp;c);</a:t>
            </a:r>
          </a:p>
        </p:txBody>
      </p:sp>
      <p:graphicFrame>
        <p:nvGraphicFramePr>
          <p:cNvPr id="215046" name="Object 6">
            <a:extLst>
              <a:ext uri="{FF2B5EF4-FFF2-40B4-BE49-F238E27FC236}">
                <a16:creationId xmlns:a16="http://schemas.microsoft.com/office/drawing/2014/main" id="{87F247C3-E474-524F-B4B4-3F1E1E7BC505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914400" y="2362200"/>
          <a:ext cx="3200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0" name="VISIO" r:id="rId4" imgW="8953500" imgH="6527800" progId="Visio.Drawing.6">
                  <p:embed/>
                </p:oleObj>
              </mc:Choice>
              <mc:Fallback>
                <p:oleObj name="VISIO" r:id="rId4" imgW="8953500" imgH="6527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62200"/>
                        <a:ext cx="320040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Text Box 5">
            <a:extLst>
              <a:ext uri="{FF2B5EF4-FFF2-40B4-BE49-F238E27FC236}">
                <a16:creationId xmlns:a16="http://schemas.microsoft.com/office/drawing/2014/main" id="{BEBFD882-FF74-8747-92E4-33FDD4B40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48640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Transistors?  Gate Delays?</a:t>
            </a:r>
          </a:p>
        </p:txBody>
      </p:sp>
      <p:graphicFrame>
        <p:nvGraphicFramePr>
          <p:cNvPr id="215048" name="Object 8">
            <a:extLst>
              <a:ext uri="{FF2B5EF4-FFF2-40B4-BE49-F238E27FC236}">
                <a16:creationId xmlns:a16="http://schemas.microsoft.com/office/drawing/2014/main" id="{A47F2DF0-CF7A-6E45-8363-12C654F4E604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4267200" y="2819400"/>
          <a:ext cx="43434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1" name="VISIO" r:id="rId6" imgW="12293600" imgH="5346700" progId="Visio.Drawing.6">
                  <p:embed/>
                </p:oleObj>
              </mc:Choice>
              <mc:Fallback>
                <p:oleObj name="VISIO" r:id="rId6" imgW="12293600" imgH="53467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19400"/>
                        <a:ext cx="43434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815D5A9-3F9C-4E4F-B028-638C30EACE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59394" name="Slide Number Placeholder 4">
            <a:extLst>
              <a:ext uri="{FF2B5EF4-FFF2-40B4-BE49-F238E27FC236}">
                <a16:creationId xmlns:a16="http://schemas.microsoft.com/office/drawing/2014/main" id="{8A52B1EC-06EB-ED44-9CB6-449163278A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E9BB5C-703D-6147-832B-4471BE1EFE87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3CA0854-3BED-044A-897D-7316C812B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te-level Netlist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0244B8AB-D87A-A842-BB6F-547F8F100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00200"/>
            <a:ext cx="77724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286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module</a:t>
            </a:r>
            <a:r>
              <a:rPr lang="en-US" altLang="en-US">
                <a:latin typeface="Courier New" panose="02070309020205020404" pitchFamily="49" charset="0"/>
              </a:rPr>
              <a:t> carry(</a:t>
            </a:r>
            <a:r>
              <a:rPr lang="en-US" altLang="en-US" b="1">
                <a:latin typeface="Courier New" panose="02070309020205020404" pitchFamily="49" charset="0"/>
              </a:rPr>
              <a:t>input</a:t>
            </a:r>
            <a:r>
              <a:rPr lang="en-US" altLang="en-US">
                <a:latin typeface="Courier New" panose="02070309020205020404" pitchFamily="49" charset="0"/>
              </a:rPr>
              <a:t>  a, b, c, 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           </a:t>
            </a:r>
            <a:r>
              <a:rPr lang="en-US" altLang="en-US" b="1">
                <a:latin typeface="Courier New" panose="02070309020205020404" pitchFamily="49" charset="0"/>
              </a:rPr>
              <a:t>output</a:t>
            </a:r>
            <a:r>
              <a:rPr lang="en-US" altLang="en-US">
                <a:latin typeface="Courier New" panose="02070309020205020404" pitchFamily="49" charset="0"/>
              </a:rPr>
              <a:t> cout)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 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b="1">
                <a:latin typeface="Courier New" panose="02070309020205020404" pitchFamily="49" charset="0"/>
              </a:rPr>
              <a:t>wire</a:t>
            </a:r>
            <a:r>
              <a:rPr lang="en-US" altLang="en-US">
                <a:latin typeface="Courier New" panose="02070309020205020404" pitchFamily="49" charset="0"/>
              </a:rPr>
              <a:t>   x, y, z;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 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b="1">
                <a:latin typeface="Courier New" panose="02070309020205020404" pitchFamily="49" charset="0"/>
              </a:rPr>
              <a:t>and</a:t>
            </a:r>
            <a:r>
              <a:rPr lang="en-US" altLang="en-US">
                <a:latin typeface="Courier New" panose="02070309020205020404" pitchFamily="49" charset="0"/>
              </a:rPr>
              <a:t> g1(x, a, b);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b="1">
                <a:latin typeface="Courier New" panose="02070309020205020404" pitchFamily="49" charset="0"/>
              </a:rPr>
              <a:t>and</a:t>
            </a:r>
            <a:r>
              <a:rPr lang="en-US" altLang="en-US">
                <a:latin typeface="Courier New" panose="02070309020205020404" pitchFamily="49" charset="0"/>
              </a:rPr>
              <a:t> g2(y, a, c);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b="1">
                <a:latin typeface="Courier New" panose="02070309020205020404" pitchFamily="49" charset="0"/>
              </a:rPr>
              <a:t>and</a:t>
            </a:r>
            <a:r>
              <a:rPr lang="en-US" altLang="en-US">
                <a:latin typeface="Courier New" panose="02070309020205020404" pitchFamily="49" charset="0"/>
              </a:rPr>
              <a:t> g3(z, b, c);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b="1">
                <a:latin typeface="Courier New" panose="02070309020205020404" pitchFamily="49" charset="0"/>
              </a:rPr>
              <a:t>or</a:t>
            </a:r>
            <a:r>
              <a:rPr lang="en-US" altLang="en-US">
                <a:latin typeface="Courier New" panose="02070309020205020404" pitchFamily="49" charset="0"/>
              </a:rPr>
              <a:t>  g4(cout, x, y, z);</a:t>
            </a:r>
            <a:endParaRPr lang="en-US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endmodule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9397" name="Object 5">
            <a:extLst>
              <a:ext uri="{FF2B5EF4-FFF2-40B4-BE49-F238E27FC236}">
                <a16:creationId xmlns:a16="http://schemas.microsoft.com/office/drawing/2014/main" id="{7F930C48-EBFF-A543-8948-82A261966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362200"/>
          <a:ext cx="2743200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VISIO" r:id="rId4" imgW="8953500" imgH="6527800" progId="Visio.Drawing.6">
                  <p:embed/>
                </p:oleObj>
              </mc:Choice>
              <mc:Fallback>
                <p:oleObj name="VISIO" r:id="rId4" imgW="8953500" imgH="6527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362200"/>
                        <a:ext cx="2743200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D68A7F1-7D5A-B548-A717-281E18E907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61442" name="Slide Number Placeholder 4">
            <a:extLst>
              <a:ext uri="{FF2B5EF4-FFF2-40B4-BE49-F238E27FC236}">
                <a16:creationId xmlns:a16="http://schemas.microsoft.com/office/drawing/2014/main" id="{F0E59122-5DD8-E84B-873C-5DCDB65DB6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C5E0B1-2B04-BB42-B339-41382968872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702881A-C9CB-1C45-AECB-B2A45BA1C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istor-Level Netlist</a:t>
            </a:r>
          </a:p>
        </p:txBody>
      </p:sp>
      <p:graphicFrame>
        <p:nvGraphicFramePr>
          <p:cNvPr id="61444" name="Object 4">
            <a:extLst>
              <a:ext uri="{FF2B5EF4-FFF2-40B4-BE49-F238E27FC236}">
                <a16:creationId xmlns:a16="http://schemas.microsoft.com/office/drawing/2014/main" id="{85A1CBCD-CBE3-4948-858E-A88FDB970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048000"/>
          <a:ext cx="38100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5" name="VISIO" r:id="rId4" imgW="12293600" imgH="5346700" progId="Visio.Drawing.6">
                  <p:embed/>
                </p:oleObj>
              </mc:Choice>
              <mc:Fallback>
                <p:oleObj name="VISIO" r:id="rId4" imgW="12293600" imgH="5346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048000"/>
                        <a:ext cx="38100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5">
            <a:extLst>
              <a:ext uri="{FF2B5EF4-FFF2-40B4-BE49-F238E27FC236}">
                <a16:creationId xmlns:a16="http://schemas.microsoft.com/office/drawing/2014/main" id="{2281279C-87DA-4A42-928A-7AB16B21B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5715000" cy="449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286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module</a:t>
            </a:r>
            <a:r>
              <a:rPr lang="en-US" altLang="en-US" sz="1600">
                <a:latin typeface="Courier New" panose="02070309020205020404" pitchFamily="49" charset="0"/>
              </a:rPr>
              <a:t> carry(</a:t>
            </a:r>
            <a:r>
              <a:rPr lang="en-US" altLang="en-US" sz="1600" b="1">
                <a:latin typeface="Courier New" panose="02070309020205020404" pitchFamily="49" charset="0"/>
              </a:rPr>
              <a:t>input</a:t>
            </a:r>
            <a:r>
              <a:rPr lang="en-US" altLang="en-US" sz="1600">
                <a:latin typeface="Courier New" panose="02070309020205020404" pitchFamily="49" charset="0"/>
              </a:rPr>
              <a:t>  a, b, c, 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      </a:t>
            </a:r>
            <a:r>
              <a:rPr lang="en-US" altLang="en-US" sz="1600" b="1">
                <a:latin typeface="Courier New" panose="02070309020205020404" pitchFamily="49" charset="0"/>
              </a:rPr>
              <a:t>output</a:t>
            </a:r>
            <a:r>
              <a:rPr lang="en-US" altLang="en-US" sz="1600">
                <a:latin typeface="Courier New" panose="02070309020205020404" pitchFamily="49" charset="0"/>
              </a:rPr>
              <a:t> cout)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 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wire</a:t>
            </a:r>
            <a:r>
              <a:rPr lang="en-US" altLang="en-US" sz="1600">
                <a:latin typeface="Courier New" panose="02070309020205020404" pitchFamily="49" charset="0"/>
              </a:rPr>
              <a:t>	 i1, i2, i3, i4, cn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 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1 </a:t>
            </a:r>
            <a:r>
              <a:rPr lang="en-US" altLang="en-US" sz="1600">
                <a:latin typeface="Courier New" panose="02070309020205020404" pitchFamily="49" charset="0"/>
              </a:rPr>
              <a:t>n1(i1, 0, a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	tranif1 </a:t>
            </a:r>
            <a:r>
              <a:rPr lang="en-US" altLang="en-US" sz="1600">
                <a:latin typeface="Courier New" panose="02070309020205020404" pitchFamily="49" charset="0"/>
              </a:rPr>
              <a:t>n2(i1, 0, b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	tranif1 </a:t>
            </a:r>
            <a:r>
              <a:rPr lang="en-US" altLang="en-US" sz="1600">
                <a:latin typeface="Courier New" panose="02070309020205020404" pitchFamily="49" charset="0"/>
              </a:rPr>
              <a:t>n3(cn, i1, c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	tranif1 </a:t>
            </a:r>
            <a:r>
              <a:rPr lang="en-US" altLang="en-US" sz="1600">
                <a:latin typeface="Courier New" panose="02070309020205020404" pitchFamily="49" charset="0"/>
              </a:rPr>
              <a:t>n4(i2, 0, b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1 </a:t>
            </a:r>
            <a:r>
              <a:rPr lang="en-US" altLang="en-US" sz="1600">
                <a:latin typeface="Courier New" panose="02070309020205020404" pitchFamily="49" charset="0"/>
              </a:rPr>
              <a:t>n5(cn, i2, a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1(i3, 1, a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2(i3, 1, b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3(cn, i3, c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4(i4, 1, b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5(cn, i4, a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1 </a:t>
            </a:r>
            <a:r>
              <a:rPr lang="en-US" altLang="en-US" sz="1600">
                <a:latin typeface="Courier New" panose="02070309020205020404" pitchFamily="49" charset="0"/>
              </a:rPr>
              <a:t>n6(cout, 0, cn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</a:t>
            </a:r>
            <a:r>
              <a:rPr lang="en-US" altLang="en-US" sz="1600" b="1">
                <a:latin typeface="Courier New" panose="02070309020205020404" pitchFamily="49" charset="0"/>
              </a:rPr>
              <a:t>tranif0 </a:t>
            </a:r>
            <a:r>
              <a:rPr lang="en-US" altLang="en-US" sz="1600">
                <a:latin typeface="Courier New" panose="02070309020205020404" pitchFamily="49" charset="0"/>
              </a:rPr>
              <a:t>p6(cout, 1, cn);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endmodule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A99163-9426-1F4E-A548-31255C71A1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63490" name="Slide Number Placeholder 4">
            <a:extLst>
              <a:ext uri="{FF2B5EF4-FFF2-40B4-BE49-F238E27FC236}">
                <a16:creationId xmlns:a16="http://schemas.microsoft.com/office/drawing/2014/main" id="{FAAF2A99-015D-1343-9AC6-E2CD6B428A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C9EC42-F8F8-984B-8D4F-CC01AC76E913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843E785E-5494-6546-BEF2-58BBE1CD7F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ICE Netlist</a:t>
            </a:r>
          </a:p>
        </p:txBody>
      </p:sp>
      <p:sp>
        <p:nvSpPr>
          <p:cNvPr id="63492" name="Rectangle 6">
            <a:extLst>
              <a:ext uri="{FF2B5EF4-FFF2-40B4-BE49-F238E27FC236}">
                <a16:creationId xmlns:a16="http://schemas.microsoft.com/office/drawing/2014/main" id="{B54631A4-F7AD-B146-A25C-29374A1D7C8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indent="-227013" eaLnBrk="1" hangingPunct="1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.</a:t>
            </a:r>
            <a:r>
              <a:rPr lang="en-US" altLang="en-US" sz="14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SUBCKT</a:t>
            </a: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 CARRY A B C COUT VDD GND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1 I1 A GND GND NMOS W=1U L=0.18U AD=0.3P AS=0.5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2 I1 B GND GND NMOS W=1U L=0.18U AD=0.3P AS=0.5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3 CN C I1 GND NMOS W=1U L=0.18U AD=0.5P AS=0.5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4 I2 B GND GND NMOS W=1U L=0.18U AD=0.15P AS=0.5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5 CN A I2 GND NMOS W=1U L=0.18U AD=0.5P AS=0.15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1 I3 A VDD VDD PMOS W=2U L=0.18U AD=0.6P AS=1 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2 I3 B VDD VDD PMOS W=2U L=0.18U AD=0.6P AS=1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3 CN C I3 VDD PMOS W=2U L=0.18U AD=1P AS=1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4 I4 B VDD VDD PMOS W=2U L=0.18U AD=0.3P AS=1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5 CN A I4 VDD PMOS W=2U L=0.18U AD=1P AS=0.3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N6 COUT CN GND GND NMOS W=2U L=0.18U AD=1P AS=1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MP6 COUT CN VDD VDD PMOS W=4U L=0.18U AD=2P AS=2P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I1 I1 GND 2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I3 I3 GND 3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A A GND 4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B B GND 4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C C GND 2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CN CN GND 4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CCOUT COUT GND 2FF</a:t>
            </a:r>
          </a:p>
          <a:p>
            <a:pPr indent="-227013">
              <a:spcBef>
                <a:spcPct val="0"/>
              </a:spcBef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.</a:t>
            </a:r>
            <a:r>
              <a:rPr lang="en-US" altLang="en-US" sz="14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ENDS</a:t>
            </a:r>
            <a:r>
              <a:rPr lang="en-US" altLang="en-US" sz="1400"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C432596-B853-6342-93BE-7A45ABFF55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65538" name="Slide Number Placeholder 4">
            <a:extLst>
              <a:ext uri="{FF2B5EF4-FFF2-40B4-BE49-F238E27FC236}">
                <a16:creationId xmlns:a16="http://schemas.microsoft.com/office/drawing/2014/main" id="{3942E547-530B-784E-B9FD-18B5557E35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06794A-CE35-0647-A7CC-6DA62DC1D6F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592600A1-837E-8C46-BFCF-63027C5828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ysical Design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FE4703A2-2B19-634F-B370-B4F3BBEF7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loorpla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ndard cell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lace &amp; rout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path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lice planning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ea estimation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73BC1D-F228-A04D-9CBA-60356B625D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67586" name="Slide Number Placeholder 4">
            <a:extLst>
              <a:ext uri="{FF2B5EF4-FFF2-40B4-BE49-F238E27FC236}">
                <a16:creationId xmlns:a16="http://schemas.microsoft.com/office/drawing/2014/main" id="{A455F35C-0933-AC46-8303-7205F0415E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375191-79D5-5440-AFCC-9E199743E65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175FDFE5-F87C-7E41-9E20-F857296E67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Floorpla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80527D-3BAA-C645-B4C5-A65D3AE18F0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86000" y="1524000"/>
            <a:ext cx="4491142" cy="4502150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503275-5AF1-3E47-AF2B-1B7228E531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69634" name="Slide Number Placeholder 4">
            <a:extLst>
              <a:ext uri="{FF2B5EF4-FFF2-40B4-BE49-F238E27FC236}">
                <a16:creationId xmlns:a16="http://schemas.microsoft.com/office/drawing/2014/main" id="{4E448EB6-E8A2-D94D-9B21-C8B55EC319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E9E500-BBEC-E044-953A-0474E571591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33FF7DE5-542D-A343-826D-CB405818C6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Layou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A0572CE-C020-714B-A6C6-307FFABFF1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1471840"/>
            <a:ext cx="4657014" cy="4624160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1518AF0-4C85-F642-A399-56572A31A2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5F685802-7304-594B-9058-E9B74C41DC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33D39B-4B8C-AB4F-AF2B-4507FD8D4217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CF786E3-8AA4-C24A-B5C8-C4270D3F86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ndard Cells</a:t>
            </a:r>
          </a:p>
        </p:txBody>
      </p:sp>
      <p:sp>
        <p:nvSpPr>
          <p:cNvPr id="71684" name="Rectangle 6">
            <a:extLst>
              <a:ext uri="{FF2B5EF4-FFF2-40B4-BE49-F238E27FC236}">
                <a16:creationId xmlns:a16="http://schemas.microsoft.com/office/drawing/2014/main" id="{1FEFA63E-DF1B-7E45-A722-0132139B53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niform cell heigh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niform well heigh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1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 and GND rail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2 Access to I/O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/ substrate tap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ploits regularity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1685" name="Picture 6" descr="layouts.tif">
            <a:extLst>
              <a:ext uri="{FF2B5EF4-FFF2-40B4-BE49-F238E27FC236}">
                <a16:creationId xmlns:a16="http://schemas.microsoft.com/office/drawing/2014/main" id="{992F9DD0-A077-234B-8713-3668CB2FFAC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5800" y="1524000"/>
            <a:ext cx="3657600" cy="447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2D9047E-DE8E-904E-AF12-0B0484D622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73730" name="Slide Number Placeholder 4">
            <a:extLst>
              <a:ext uri="{FF2B5EF4-FFF2-40B4-BE49-F238E27FC236}">
                <a16:creationId xmlns:a16="http://schemas.microsoft.com/office/drawing/2014/main" id="{8120B607-6E37-3648-9E6C-780361E288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B8E15D-60FB-2F42-BB0B-1A53DEE6EFD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36E27CC-064F-5B43-91FC-4CFDFE636E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ynthesized Controller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CAB3006C-B3A8-D948-BA3E-0A691C382A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ynthesize HDL into gate-level netlis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lace &amp; Route using standard cell library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448AAB3-BC90-8642-BAC5-BBA8ED8939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362199"/>
            <a:ext cx="5410200" cy="3708605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ADE1397A-E410-854C-B3A1-D0F6AD49C8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20482" name="Slide Number Placeholder 4">
            <a:extLst>
              <a:ext uri="{FF2B5EF4-FFF2-40B4-BE49-F238E27FC236}">
                <a16:creationId xmlns:a16="http://schemas.microsoft.com/office/drawing/2014/main" id="{24F1C2AD-4D1C-224C-8131-8E6B4B8B67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801392-625D-8144-A073-D65637484BE7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4B9304C-BBE7-6B4E-B56F-9501BD6C0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ctivity 2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698AEC2E-EC26-5740-A0FD-B03166D8D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ketch a stick diagram for a 4-input NOR gate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0A74F1C8-CC29-0446-BF93-FC306890B1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9413" y="2386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0486" name="Object 5">
            <a:extLst>
              <a:ext uri="{FF2B5EF4-FFF2-40B4-BE49-F238E27FC236}">
                <a16:creationId xmlns:a16="http://schemas.microsoft.com/office/drawing/2014/main" id="{97CD4092-BC2B-7D4A-B0B6-268FDEAF5A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057400"/>
          <a:ext cx="6248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4" imgW="19850100" imgH="12509500" progId="Visio.Drawing.6">
                  <p:embed/>
                </p:oleObj>
              </mc:Choice>
              <mc:Fallback>
                <p:oleObj name="VISIO" r:id="rId4" imgW="19850100" imgH="125095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6248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4" name="Rectangle 6">
            <a:extLst>
              <a:ext uri="{FF2B5EF4-FFF2-40B4-BE49-F238E27FC236}">
                <a16:creationId xmlns:a16="http://schemas.microsoft.com/office/drawing/2014/main" id="{F308FC75-0EE3-A349-B897-4E723924F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057400"/>
            <a:ext cx="5257800" cy="3886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22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EE91DD77-8AD9-A14E-AEA2-2C7FD7D757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75778" name="Slide Number Placeholder 4">
            <a:extLst>
              <a:ext uri="{FF2B5EF4-FFF2-40B4-BE49-F238E27FC236}">
                <a16:creationId xmlns:a16="http://schemas.microsoft.com/office/drawing/2014/main" id="{E7CC4823-395D-8344-A160-6E90B6BD6F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427EBF-B6D6-FA4D-83E9-4865A549A5F3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F101E89E-B343-F946-B20D-E9205E3792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tch Matching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C5F7B543-700D-A047-91FD-07D143485F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ynthesized controller area is mostly wire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esign is smaller if wires run through/over cell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maller = faster, lower power as well!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snap-together cells for datapaths and array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lan wires into cell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nnect by abutment</a:t>
            </a:r>
          </a:p>
          <a:p>
            <a:pPr lvl="2" eaLnBrk="1" hangingPunct="1"/>
            <a:r>
              <a:rPr lang="en-US" altLang="en-US">
                <a:ea typeface="ＭＳ Ｐゴシック" panose="020B0600070205080204" pitchFamily="34" charset="-128"/>
              </a:rPr>
              <a:t>Exploits locality</a:t>
            </a:r>
          </a:p>
          <a:p>
            <a:pPr lvl="2" eaLnBrk="1" hangingPunct="1"/>
            <a:r>
              <a:rPr lang="en-US" altLang="en-US">
                <a:ea typeface="ＭＳ Ｐゴシック" panose="020B0600070205080204" pitchFamily="34" charset="-128"/>
              </a:rPr>
              <a:t>Takes lots of effort</a:t>
            </a:r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53F4DEA9-CD6C-B443-AEEA-2060A60A4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2850" y="2724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5782" name="Object 4">
            <a:extLst>
              <a:ext uri="{FF2B5EF4-FFF2-40B4-BE49-F238E27FC236}">
                <a16:creationId xmlns:a16="http://schemas.microsoft.com/office/drawing/2014/main" id="{FAAD384B-B993-C946-93F7-E0D5F7FFA6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352800"/>
          <a:ext cx="30480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r:id="rId4" imgW="1638300" imgH="1409700" progId="Visio.Drawing.6">
                  <p:embed/>
                </p:oleObj>
              </mc:Choice>
              <mc:Fallback>
                <p:oleObj r:id="rId4" imgW="1638300" imgH="1409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0"/>
                        <a:ext cx="30480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7B2FECA-94F1-5E42-BCC7-03F0D1C1FD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77826" name="Slide Number Placeholder 4">
            <a:extLst>
              <a:ext uri="{FF2B5EF4-FFF2-40B4-BE49-F238E27FC236}">
                <a16:creationId xmlns:a16="http://schemas.microsoft.com/office/drawing/2014/main" id="{4EA41F19-E704-0C43-B3AA-A8D5B3ED44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43CB47-3C99-FE41-91ED-58BD60AAD32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575C11EE-4167-E14A-85EF-839D50F6D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Datapath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0ECE87F3-BE45-0447-AB64-1FB3FFC22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8-bit </a:t>
            </a:r>
            <a:r>
              <a:rPr lang="en-US" altLang="en-US" dirty="0" err="1">
                <a:ea typeface="ＭＳ Ｐゴシック" panose="020B0600070205080204" pitchFamily="34" charset="-128"/>
              </a:rPr>
              <a:t>datapath</a:t>
            </a:r>
            <a:r>
              <a:rPr lang="en-US" altLang="en-US" dirty="0">
                <a:ea typeface="ＭＳ Ｐゴシック" panose="020B0600070205080204" pitchFamily="34" charset="-128"/>
              </a:rPr>
              <a:t> built from </a:t>
            </a:r>
            <a:r>
              <a:rPr lang="en-US" altLang="en-US" dirty="0" err="1">
                <a:ea typeface="ＭＳ Ｐゴシック" panose="020B0600070205080204" pitchFamily="34" charset="-128"/>
              </a:rPr>
              <a:t>wordlice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Zipper at top drives control signals to </a:t>
            </a:r>
            <a:r>
              <a:rPr lang="en-US" altLang="en-US" dirty="0" err="1">
                <a:ea typeface="ＭＳ Ｐゴシック" panose="020B0600070205080204" pitchFamily="34" charset="-128"/>
              </a:rPr>
              <a:t>datapath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C5233A9-517F-FB48-B612-F6476A0909F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394468" y="2475865"/>
            <a:ext cx="6606531" cy="333705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B286D92D-B604-8B41-8572-13C8E461D635}"/>
              </a:ext>
            </a:extLst>
          </p:cNvPr>
          <p:cNvSpPr/>
          <p:nvPr/>
        </p:nvSpPr>
        <p:spPr>
          <a:xfrm>
            <a:off x="3505200" y="2475865"/>
            <a:ext cx="1752600" cy="80073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5573F14-D494-D448-866A-7A61DB3368F1}"/>
              </a:ext>
            </a:extLst>
          </p:cNvPr>
          <p:cNvSpPr/>
          <p:nvPr/>
        </p:nvSpPr>
        <p:spPr>
          <a:xfrm>
            <a:off x="1371600" y="3276600"/>
            <a:ext cx="6606531" cy="32480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73C5A1F-C618-BA44-A048-0B05080F2BF0}"/>
              </a:ext>
            </a:extLst>
          </p:cNvPr>
          <p:cNvSpPr/>
          <p:nvPr/>
        </p:nvSpPr>
        <p:spPr>
          <a:xfrm>
            <a:off x="1374113" y="3609924"/>
            <a:ext cx="6606531" cy="32480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937330-E084-7F4B-A85E-7E459517D254}"/>
              </a:ext>
            </a:extLst>
          </p:cNvPr>
          <p:cNvSpPr/>
          <p:nvPr/>
        </p:nvSpPr>
        <p:spPr>
          <a:xfrm>
            <a:off x="1389151" y="5496634"/>
            <a:ext cx="6606531" cy="32480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E79AF5D-D15A-1D45-BCC4-F9BBC12969F8}"/>
              </a:ext>
            </a:extLst>
          </p:cNvPr>
          <p:cNvSpPr/>
          <p:nvPr/>
        </p:nvSpPr>
        <p:spPr>
          <a:xfrm>
            <a:off x="2057399" y="3276600"/>
            <a:ext cx="381001" cy="2506079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1851D0F-7228-8D4D-AB90-553282D83EB5}"/>
              </a:ext>
            </a:extLst>
          </p:cNvPr>
          <p:cNvSpPr/>
          <p:nvPr/>
        </p:nvSpPr>
        <p:spPr>
          <a:xfrm>
            <a:off x="7391399" y="3276600"/>
            <a:ext cx="381001" cy="254483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F66199-705A-9146-97CE-89847FBCA23A}"/>
              </a:ext>
            </a:extLst>
          </p:cNvPr>
          <p:cNvSpPr txBox="1"/>
          <p:nvPr/>
        </p:nvSpPr>
        <p:spPr>
          <a:xfrm>
            <a:off x="5264062" y="2528769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Register File Decoder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73B62A5-E28E-F14D-97F5-AC40FA0FF953}"/>
              </a:ext>
            </a:extLst>
          </p:cNvPr>
          <p:cNvSpPr txBox="1"/>
          <p:nvPr/>
        </p:nvSpPr>
        <p:spPr>
          <a:xfrm>
            <a:off x="381000" y="3332925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Zipper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510D024-CC74-864C-B589-82F01F202377}"/>
              </a:ext>
            </a:extLst>
          </p:cNvPr>
          <p:cNvSpPr txBox="1"/>
          <p:nvPr/>
        </p:nvSpPr>
        <p:spPr>
          <a:xfrm>
            <a:off x="381000" y="3572742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Bitslide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 7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B4AB0D5-A04A-3A4E-81A6-DC9A3CB7E1E7}"/>
              </a:ext>
            </a:extLst>
          </p:cNvPr>
          <p:cNvSpPr txBox="1"/>
          <p:nvPr/>
        </p:nvSpPr>
        <p:spPr>
          <a:xfrm>
            <a:off x="449893" y="547444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Bitslide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141364AC-997C-304E-A046-D96253DD0BA5}"/>
              </a:ext>
            </a:extLst>
          </p:cNvPr>
          <p:cNvSpPr txBox="1"/>
          <p:nvPr/>
        </p:nvSpPr>
        <p:spPr>
          <a:xfrm>
            <a:off x="1638299" y="5798067"/>
            <a:ext cx="1104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Flop </a:t>
            </a:r>
            <a:r>
              <a:rPr lang="en-US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Wordslide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246B73D-74E1-A34D-9296-BCC13793817C}"/>
              </a:ext>
            </a:extLst>
          </p:cNvPr>
          <p:cNvSpPr txBox="1"/>
          <p:nvPr/>
        </p:nvSpPr>
        <p:spPr>
          <a:xfrm>
            <a:off x="7029448" y="5786735"/>
            <a:ext cx="1104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Adder </a:t>
            </a:r>
            <a:r>
              <a:rPr lang="en-US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Wordslide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5DE4E02-F29E-A14E-84B2-37FC1956A9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79874" name="Slide Number Placeholder 4">
            <a:extLst>
              <a:ext uri="{FF2B5EF4-FFF2-40B4-BE49-F238E27FC236}">
                <a16:creationId xmlns:a16="http://schemas.microsoft.com/office/drawing/2014/main" id="{4182EC7B-B478-9042-8862-5836E879A1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8175EB-987D-CA4A-9CB0-7B73EAD6215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9875" name="Rectangle 2050">
            <a:extLst>
              <a:ext uri="{FF2B5EF4-FFF2-40B4-BE49-F238E27FC236}">
                <a16:creationId xmlns:a16="http://schemas.microsoft.com/office/drawing/2014/main" id="{EA8955EE-5A87-0E4C-9384-77DB9597F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lice Plans</a:t>
            </a:r>
          </a:p>
        </p:txBody>
      </p:sp>
      <p:sp>
        <p:nvSpPr>
          <p:cNvPr id="79876" name="Rectangle 2051">
            <a:extLst>
              <a:ext uri="{FF2B5EF4-FFF2-40B4-BE49-F238E27FC236}">
                <a16:creationId xmlns:a16="http://schemas.microsoft.com/office/drawing/2014/main" id="{500A9D78-0E96-F849-92D6-43E69FE088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lice plan for bitslic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ell ordering, dimensions, wiring track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rrange cells for wiring locality</a:t>
            </a:r>
          </a:p>
        </p:txBody>
      </p:sp>
      <p:pic>
        <p:nvPicPr>
          <p:cNvPr id="79877" name="Picture 1">
            <a:extLst>
              <a:ext uri="{FF2B5EF4-FFF2-40B4-BE49-F238E27FC236}">
                <a16:creationId xmlns:a16="http://schemas.microsoft.com/office/drawing/2014/main" id="{D93C0FB6-AA02-4749-8026-B8C9A7BEE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2901950"/>
            <a:ext cx="701040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CE331E0-9F98-7E40-BE3F-0EF17C9C21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81922" name="Slide Number Placeholder 4">
            <a:extLst>
              <a:ext uri="{FF2B5EF4-FFF2-40B4-BE49-F238E27FC236}">
                <a16:creationId xmlns:a16="http://schemas.microsoft.com/office/drawing/2014/main" id="{8C3AF2AB-A1B4-E94B-A7BC-232D358983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D508C4-DC14-944D-8BD8-9D3DDBA9EDE6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91D3DC64-F15B-9945-AAB8-CAA9F366B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ea Estimation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3C72AB09-85F1-CE46-B06C-E90E3D5520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ed area estimates to make floorpla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mpare to another block you already designed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Or estimate from transistor count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Budget room for large wiring track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Your mileage may vary; derate by 2x for class.</a:t>
            </a:r>
          </a:p>
        </p:txBody>
      </p:sp>
      <p:pic>
        <p:nvPicPr>
          <p:cNvPr id="81925" name="Picture 4">
            <a:extLst>
              <a:ext uri="{FF2B5EF4-FFF2-40B4-BE49-F238E27FC236}">
                <a16:creationId xmlns:a16="http://schemas.microsoft.com/office/drawing/2014/main" id="{FF495014-91A9-AD4C-8EF1-AE71DAA279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1600" y="3698875"/>
            <a:ext cx="6248400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42A1768-9C38-3148-A388-44FE5828C1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83970" name="Slide Number Placeholder 4">
            <a:extLst>
              <a:ext uri="{FF2B5EF4-FFF2-40B4-BE49-F238E27FC236}">
                <a16:creationId xmlns:a16="http://schemas.microsoft.com/office/drawing/2014/main" id="{E7838D6E-BC92-384C-83D4-AE7EE26DBF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0E46BF-5042-CA4D-A052-C718390FA7D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E25EE1FE-F0B7-DB4E-AA80-7D4B03E44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Verification</a:t>
            </a:r>
          </a:p>
        </p:txBody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AF3E271A-0435-A546-A988-F3533B9ADF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abrication is slow &amp; expens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MOSIS 0.6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μ</a:t>
            </a:r>
            <a:r>
              <a:rPr lang="en-US" altLang="en-US">
                <a:ea typeface="ＭＳ Ｐゴシック" panose="020B0600070205080204" pitchFamily="34" charset="-128"/>
              </a:rPr>
              <a:t>m: $1000, 3 month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65 nm: $3M, 1 mon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bugging chips is very ha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Limited visibility into oper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Prove design is right before building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Logic 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kt. simulation / formal ver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Layout vs. schematic comparis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sign &amp; electrical rule chec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Verification is &gt; 50% of effort on most chips!</a:t>
            </a:r>
          </a:p>
        </p:txBody>
      </p:sp>
      <p:graphicFrame>
        <p:nvGraphicFramePr>
          <p:cNvPr id="83973" name="Object 4">
            <a:extLst>
              <a:ext uri="{FF2B5EF4-FFF2-40B4-BE49-F238E27FC236}">
                <a16:creationId xmlns:a16="http://schemas.microsoft.com/office/drawing/2014/main" id="{690D6106-FC9A-0D4D-8E21-85EC3F4BC0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1676400"/>
          <a:ext cx="23161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3" name="VISIO" r:id="rId4" imgW="12865100" imgH="21132800" progId="Visio.Drawing.6">
                  <p:embed/>
                </p:oleObj>
              </mc:Choice>
              <mc:Fallback>
                <p:oleObj name="VISIO" r:id="rId4" imgW="12865100" imgH="21132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676400"/>
                        <a:ext cx="23161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8D19E74-C147-7F42-9A8F-6DAFF10A8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86018" name="Slide Number Placeholder 4">
            <a:extLst>
              <a:ext uri="{FF2B5EF4-FFF2-40B4-BE49-F238E27FC236}">
                <a16:creationId xmlns:a16="http://schemas.microsoft.com/office/drawing/2014/main" id="{4E073D6E-6092-3842-89D2-127ABBAF1E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D8DFB6-2E82-1749-81F8-D9B07E146ED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pic>
        <p:nvPicPr>
          <p:cNvPr id="86019" name="Picture 4" descr="1">
            <a:extLst>
              <a:ext uri="{FF2B5EF4-FFF2-40B4-BE49-F238E27FC236}">
                <a16:creationId xmlns:a16="http://schemas.microsoft.com/office/drawing/2014/main" id="{3667D376-D923-BA40-8A48-5027BFDD3C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4495800"/>
            <a:ext cx="44958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Line 6">
            <a:extLst>
              <a:ext uri="{FF2B5EF4-FFF2-40B4-BE49-F238E27FC236}">
                <a16:creationId xmlns:a16="http://schemas.microsoft.com/office/drawing/2014/main" id="{8CA1BA14-880D-844F-8CF8-FFC277839D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1600200"/>
            <a:ext cx="1066800" cy="3276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1" name="Line 7">
            <a:extLst>
              <a:ext uri="{FF2B5EF4-FFF2-40B4-BE49-F238E27FC236}">
                <a16:creationId xmlns:a16="http://schemas.microsoft.com/office/drawing/2014/main" id="{BC9A26F9-6A04-8F47-966D-0D7AA522A9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3810000"/>
            <a:ext cx="37338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2" name="Rectangle 2">
            <a:extLst>
              <a:ext uri="{FF2B5EF4-FFF2-40B4-BE49-F238E27FC236}">
                <a16:creationId xmlns:a16="http://schemas.microsoft.com/office/drawing/2014/main" id="{452F69BD-8376-2547-9152-5E7FD3D24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brication &amp; Packaging</a:t>
            </a:r>
          </a:p>
        </p:txBody>
      </p:sp>
      <p:sp>
        <p:nvSpPr>
          <p:cNvPr id="86023" name="Rectangle 3">
            <a:extLst>
              <a:ext uri="{FF2B5EF4-FFF2-40B4-BE49-F238E27FC236}">
                <a16:creationId xmlns:a16="http://schemas.microsoft.com/office/drawing/2014/main" id="{80CBCE5F-2FD4-FD48-9C07-6E519C08A3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>
                <a:ea typeface="ＭＳ Ｐゴシック" panose="020B0600070205080204" pitchFamily="34" charset="-128"/>
              </a:rPr>
              <a:t>Tapeout final layout</a:t>
            </a:r>
          </a:p>
          <a:p>
            <a:pPr eaLnBrk="1" hangingPunct="1"/>
            <a:r>
              <a:rPr lang="en-US" altLang="en-US" sz="2000">
                <a:ea typeface="ＭＳ Ｐゴシック" panose="020B0600070205080204" pitchFamily="34" charset="-128"/>
              </a:rPr>
              <a:t>Fabrication</a:t>
            </a:r>
          </a:p>
          <a:p>
            <a:pPr lvl="1" eaLnBrk="1" hangingPunct="1"/>
            <a:r>
              <a:rPr lang="en-US" altLang="en-US" sz="2000">
                <a:ea typeface="ＭＳ Ｐゴシック" panose="020B0600070205080204" pitchFamily="34" charset="-128"/>
              </a:rPr>
              <a:t>6, 8, 12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wafers</a:t>
            </a:r>
          </a:p>
          <a:p>
            <a:pPr lvl="1" eaLnBrk="1" hangingPunct="1"/>
            <a:r>
              <a:rPr lang="en-US" altLang="en-US" sz="2000">
                <a:ea typeface="ＭＳ Ｐゴシック" panose="020B0600070205080204" pitchFamily="34" charset="-128"/>
              </a:rPr>
              <a:t>Optimized for throughput, 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not latency (10 weeks!)</a:t>
            </a:r>
          </a:p>
          <a:p>
            <a:pPr lvl="1" eaLnBrk="1" hangingPunct="1"/>
            <a:r>
              <a:rPr lang="en-US" altLang="en-US" sz="2000">
                <a:ea typeface="ＭＳ Ｐゴシック" panose="020B0600070205080204" pitchFamily="34" charset="-128"/>
              </a:rPr>
              <a:t>Cut into individual dice</a:t>
            </a:r>
          </a:p>
          <a:p>
            <a:pPr eaLnBrk="1" hangingPunct="1"/>
            <a:r>
              <a:rPr lang="en-US" altLang="en-US" sz="2000">
                <a:ea typeface="ＭＳ Ｐゴシック" panose="020B0600070205080204" pitchFamily="34" charset="-128"/>
              </a:rPr>
              <a:t>Packaging</a:t>
            </a:r>
          </a:p>
          <a:p>
            <a:pPr lvl="1" eaLnBrk="1" hangingPunct="1"/>
            <a:r>
              <a:rPr lang="en-US" altLang="en-US" sz="2000">
                <a:ea typeface="ＭＳ Ｐゴシック" panose="020B0600070205080204" pitchFamily="34" charset="-128"/>
              </a:rPr>
              <a:t>Bond gold wires from die I/O pads to package</a:t>
            </a:r>
          </a:p>
        </p:txBody>
      </p:sp>
      <p:pic>
        <p:nvPicPr>
          <p:cNvPr id="86024" name="Picture 5" descr="4E0172-50xchip">
            <a:extLst>
              <a:ext uri="{FF2B5EF4-FFF2-40B4-BE49-F238E27FC236}">
                <a16:creationId xmlns:a16="http://schemas.microsoft.com/office/drawing/2014/main" id="{6CD377CE-D516-D14E-8CBC-AB137345E3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28956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870FB6-DC90-6D44-8A72-749DE2DEC9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88066" name="Slide Number Placeholder 4">
            <a:extLst>
              <a:ext uri="{FF2B5EF4-FFF2-40B4-BE49-F238E27FC236}">
                <a16:creationId xmlns:a16="http://schemas.microsoft.com/office/drawing/2014/main" id="{FA4477D6-AA37-A342-9A6B-562969C981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B99CF4-B6C9-3748-8A89-5DAFD6CCBC4C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60A8818C-13F4-6749-AE20-9402144D95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esting</a:t>
            </a:r>
          </a:p>
        </p:txBody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8C61D5C7-18C8-E543-A791-48C2CE846F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est that chip operate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esign error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anufacturing erro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 single dust particle or wafer defect kills a di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Yields from 90% to &lt; 10%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epends on die size, maturity of proces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Test each part before shipping to customer</a:t>
            </a:r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50395E4-DCE7-CC4E-937A-95788D4422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90114" name="Slide Number Placeholder 4">
            <a:extLst>
              <a:ext uri="{FF2B5EF4-FFF2-40B4-BE49-F238E27FC236}">
                <a16:creationId xmlns:a16="http://schemas.microsoft.com/office/drawing/2014/main" id="{17BEB274-AB54-EF4E-9DC5-CE64FB229F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57236F-520A-564C-8A38-861954A96C3C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78C837C1-9E03-7549-9ECB-4C5916FD0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ustom vs. Synthesis</a:t>
            </a:r>
          </a:p>
        </p:txBody>
      </p:sp>
      <p:sp>
        <p:nvSpPr>
          <p:cNvPr id="90116" name="Rectangle 7">
            <a:extLst>
              <a:ext uri="{FF2B5EF4-FFF2-40B4-BE49-F238E27FC236}">
                <a16:creationId xmlns:a16="http://schemas.microsoft.com/office/drawing/2014/main" id="{52E83335-6A91-FA4E-8F6F-E0855879F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5613" indent="-455613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8-bit Implementations</a:t>
            </a:r>
          </a:p>
        </p:txBody>
      </p:sp>
      <p:pic>
        <p:nvPicPr>
          <p:cNvPr id="90117" name="Picture 9">
            <a:extLst>
              <a:ext uri="{FF2B5EF4-FFF2-40B4-BE49-F238E27FC236}">
                <a16:creationId xmlns:a16="http://schemas.microsoft.com/office/drawing/2014/main" id="{D8DADDA9-740C-254D-B9D1-3A1A761F3E5A}"/>
              </a:ext>
            </a:extLst>
          </p:cNvPr>
          <p:cNvPicPr>
            <a:picLocks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5800" y="2062163"/>
            <a:ext cx="4038600" cy="4033837"/>
          </a:xfrm>
          <a:noFill/>
        </p:spPr>
      </p:pic>
      <p:pic>
        <p:nvPicPr>
          <p:cNvPr id="90118" name="Picture 11">
            <a:extLst>
              <a:ext uri="{FF2B5EF4-FFF2-40B4-BE49-F238E27FC236}">
                <a16:creationId xmlns:a16="http://schemas.microsoft.com/office/drawing/2014/main" id="{EAF8688E-6054-894A-8000-D4FF6CE19F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5050" y="2133600"/>
            <a:ext cx="3689350" cy="369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0FCB434-2A82-4145-8BE9-43EAFB2707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92162" name="Slide Number Placeholder 4">
            <a:extLst>
              <a:ext uri="{FF2B5EF4-FFF2-40B4-BE49-F238E27FC236}">
                <a16:creationId xmlns:a16="http://schemas.microsoft.com/office/drawing/2014/main" id="{7221F8FD-3D86-0A41-9F5F-5D595986ED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764C6-B40A-B449-98C1-4FCAA7519FE6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50E5D802-AA8A-004B-A508-F2849B715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ARM1 Processor</a:t>
            </a:r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9B69F66F-0F82-0C4A-B8B8-2F7F2F540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1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dirty="0">
                <a:ea typeface="ＭＳ Ｐゴシック" panose="020B0600070205080204" pitchFamily="34" charset="-128"/>
              </a:rPr>
              <a:t> generation ARM chip (1985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24,800 transistor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3-stage pipelin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8 MHz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3 </a:t>
            </a:r>
            <a:r>
              <a:rPr lang="en-US" altLang="en-US" dirty="0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 dirty="0">
                <a:ea typeface="ＭＳ Ｐゴシック" panose="020B0600070205080204" pitchFamily="34" charset="-128"/>
              </a:rPr>
              <a:t>m proces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49 mm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2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82-pin PLCC packag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verage power = 0.1 W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2-phase nonoverlapping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	clock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Built for Acorn Computer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2165" name="Rectangle 6">
            <a:extLst>
              <a:ext uri="{FF2B5EF4-FFF2-40B4-BE49-F238E27FC236}">
                <a16:creationId xmlns:a16="http://schemas.microsoft.com/office/drawing/2014/main" id="{377C3B67-49DD-9947-89BD-92BE262F2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8213" y="5791200"/>
            <a:ext cx="10699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900"/>
              <a:t>© 1985 ARM Ltd.</a:t>
            </a:r>
          </a:p>
        </p:txBody>
      </p:sp>
      <p:pic>
        <p:nvPicPr>
          <p:cNvPr id="92166" name="Picture 2">
            <a:extLst>
              <a:ext uri="{FF2B5EF4-FFF2-40B4-BE49-F238E27FC236}">
                <a16:creationId xmlns:a16="http://schemas.microsoft.com/office/drawing/2014/main" id="{DDEBE1B2-8BC7-F241-885C-2873ACBB42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49825" y="1981200"/>
            <a:ext cx="3508375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AB2FEA-4EC5-CE4D-8EFA-90CD15FE1A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22530" name="Slide Number Placeholder 4">
            <a:extLst>
              <a:ext uri="{FF2B5EF4-FFF2-40B4-BE49-F238E27FC236}">
                <a16:creationId xmlns:a16="http://schemas.microsoft.com/office/drawing/2014/main" id="{95B7FBEB-CEE7-EC41-89BB-36B36E4DC3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F628AF-FC71-BF40-861E-EBEE398B4DA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EEF9AEFB-282B-F84A-BFE1-D8207590EF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ping with Complexity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9B0D7968-5423-A643-BEFA-DB330D42C0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ow to design System-on-Chip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any millions (even billions!) of transistor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Tens to hundreds of enginee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uctured Desig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Partitioning</a:t>
            </a:r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611B8-FED4-7A40-AA05-DF32A8181B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24578" name="Slide Number Placeholder 4">
            <a:extLst>
              <a:ext uri="{FF2B5EF4-FFF2-40B4-BE49-F238E27FC236}">
                <a16:creationId xmlns:a16="http://schemas.microsoft.com/office/drawing/2014/main" id="{B4129674-39A0-0447-927A-3FC5C50E90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7AFAC2-6AA6-D840-B3AC-0FCA75A8E957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83206A2-CA1B-D847-B9DD-664BF9C8A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uctured Design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982AE545-851B-6348-9992-F0EED4E7C7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Hierarchy</a:t>
            </a:r>
            <a:r>
              <a:rPr lang="en-US" altLang="en-US">
                <a:ea typeface="ＭＳ Ｐゴシック" panose="020B0600070205080204" pitchFamily="34" charset="-128"/>
              </a:rPr>
              <a:t>: Divide and Conqu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Recursively system into modules</a:t>
            </a:r>
          </a:p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Regularity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Reuse modules wherever possibl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Ex: Standard cell library</a:t>
            </a:r>
          </a:p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Modularity</a:t>
            </a:r>
            <a:r>
              <a:rPr lang="en-US" altLang="en-US">
                <a:ea typeface="ＭＳ Ｐゴシック" panose="020B0600070205080204" pitchFamily="34" charset="-128"/>
              </a:rPr>
              <a:t>: well-formed interface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llows modules to be treated as black boxes</a:t>
            </a:r>
          </a:p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Locality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hysical and temporal</a:t>
            </a: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D2ACFC-9ED4-0C40-99D0-20DA9A8320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F733B9D1-3B31-3B4E-BA31-66B1133CC3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3E4300-7F2F-D548-8DD4-04314A3691A4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F2F3219-E320-5142-BC22-D501D27008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Partitioning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7334BFDB-F8A3-194A-A8F0-D61B203DB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>
                <a:ea typeface="ＭＳ Ｐゴシック" panose="020B0600070205080204" pitchFamily="34" charset="-128"/>
              </a:rPr>
              <a:t>Architecture</a:t>
            </a:r>
            <a:r>
              <a:rPr lang="en-US" altLang="en-US">
                <a:ea typeface="ＭＳ Ｐゴシック" panose="020B0600070205080204" pitchFamily="34" charset="-128"/>
              </a:rPr>
              <a:t>: User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perspective, what does it do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struction set,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RM, MIPS, x86, Alpha, PIC, RISC-V, 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>
                <a:ea typeface="ＭＳ Ｐゴシック" panose="020B0600070205080204" pitchFamily="34" charset="-128"/>
              </a:rPr>
              <a:t>Microarchite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ingle cycle, multicycle, pipelined, superscala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>
                <a:ea typeface="ＭＳ Ｐゴシック" panose="020B0600070205080204" pitchFamily="34" charset="-128"/>
              </a:rPr>
              <a:t>Logic</a:t>
            </a:r>
            <a:r>
              <a:rPr lang="en-US" altLang="en-US">
                <a:ea typeface="ＭＳ Ｐゴシック" panose="020B0600070205080204" pitchFamily="34" charset="-128"/>
              </a:rPr>
              <a:t>: how are functional blocks constru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ipple carry, carry lookahead, carry select add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>
                <a:ea typeface="ＭＳ Ｐゴシック" panose="020B0600070205080204" pitchFamily="34" charset="-128"/>
              </a:rPr>
              <a:t>Circuit</a:t>
            </a:r>
            <a:r>
              <a:rPr lang="en-US" altLang="en-US">
                <a:ea typeface="ＭＳ Ｐゴシック" panose="020B0600070205080204" pitchFamily="34" charset="-128"/>
              </a:rPr>
              <a:t>:  how are transistors u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omplementary CMOS, pass transistors, domin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>
                <a:ea typeface="ＭＳ Ｐゴシック" panose="020B0600070205080204" pitchFamily="34" charset="-128"/>
              </a:rPr>
              <a:t>Physical</a:t>
            </a:r>
            <a:r>
              <a:rPr lang="en-US" altLang="en-US">
                <a:ea typeface="ＭＳ Ｐゴシック" panose="020B0600070205080204" pitchFamily="34" charset="-128"/>
              </a:rPr>
              <a:t>: chip layo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atapaths, memories, random logic</a:t>
            </a:r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D8FEBC7-D5D1-8145-9739-56F5D19781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8AE0982C-1232-3F4C-9338-65A6028025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21DFD2-39EA-5448-81A1-6F82161CEE7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0873C1C9-F61C-7445-AC32-52FB78EDE3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jski Y-Chart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AE0C685B-6614-524C-A6A4-A6D5CDB3C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6263" y="2046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1E22DE15-8142-2748-A7EC-C8057C2DD3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447800"/>
          <a:ext cx="4876800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r:id="rId4" imgW="6826250" imgH="6483350" progId="CorelPhotoPaint.Image.8">
                  <p:embed/>
                </p:oleObj>
              </mc:Choice>
              <mc:Fallback>
                <p:oleObj r:id="rId4" imgW="6826250" imgH="6483350" progId="CorelPhotoPaint.Imag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4876800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95200D-52BF-3242-8F84-5D7941E166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30722" name="Slide Number Placeholder 4">
            <a:extLst>
              <a:ext uri="{FF2B5EF4-FFF2-40B4-BE49-F238E27FC236}">
                <a16:creationId xmlns:a16="http://schemas.microsoft.com/office/drawing/2014/main" id="{BC003BB7-5954-9144-B8DE-2F17049F23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705187-FE85-9C44-8A43-C1B0A9E71EA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6FB292DE-C2BA-5C44-B8E2-0540624EAF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Architecture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E57BA91-4F4C-EC4B-9EC7-1642D7D189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ample: subset of ARM processor architectur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rawn from DDCA ARM Ed. (Harris &amp; Harris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M is a 32-bit architecture with 16 register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nsider 8-bit subset using 8-bit datapath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Only implement 8 registers (R0 - R7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8-bit program counter in R7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You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ll build this processor in the lab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llustrate the key concepts in VLSI design</a:t>
            </a:r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706071-CD8E-AA49-A440-94865646A8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: ARM Processor Example</a:t>
            </a:r>
          </a:p>
        </p:txBody>
      </p:sp>
      <p:sp>
        <p:nvSpPr>
          <p:cNvPr id="32770" name="Slide Number Placeholder 4">
            <a:extLst>
              <a:ext uri="{FF2B5EF4-FFF2-40B4-BE49-F238E27FC236}">
                <a16:creationId xmlns:a16="http://schemas.microsoft.com/office/drawing/2014/main" id="{4AE126BA-CBD0-9E40-817C-F097077600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EA75FE-387F-1C49-8218-480842E1B101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B44DD39-69E4-FE46-A382-5926BE29B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struction Set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E59C6D0-4AFB-7044-B3E9-EA8DA6CEB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5613" indent="-45561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55663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985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Data Processing </a:t>
            </a:r>
          </a:p>
          <a:p>
            <a:pPr lvl="1"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ADD, SUB, AND, OR</a:t>
            </a:r>
          </a:p>
          <a:p>
            <a:pPr lvl="1"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Each accepts register / immediate 2nd sources</a:t>
            </a:r>
          </a:p>
          <a:p>
            <a:pPr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Memory</a:t>
            </a:r>
          </a:p>
          <a:p>
            <a:pPr lvl="1"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LDR, STR</a:t>
            </a:r>
          </a:p>
          <a:p>
            <a:pPr lvl="1"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Positive immediate offset</a:t>
            </a:r>
          </a:p>
          <a:p>
            <a:pPr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Branch</a:t>
            </a:r>
          </a:p>
          <a:p>
            <a:pPr lvl="1" eaLnBrk="1" hangingPunct="1">
              <a:defRPr/>
            </a:pPr>
            <a:r>
              <a:rPr lang="en-US" altLang="en-US" kern="0" dirty="0">
                <a:ea typeface="ＭＳ Ｐゴシック" panose="020B0600070205080204" pitchFamily="34" charset="-128"/>
              </a:rPr>
              <a:t>B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62</TotalTime>
  <Words>1861</Words>
  <Application>Microsoft Macintosh PowerPoint</Application>
  <PresentationFormat>On-screen Show (4:3)</PresentationFormat>
  <Paragraphs>388</Paragraphs>
  <Slides>38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Times New Roman</vt:lpstr>
      <vt:lpstr>ＭＳ Ｐゴシック</vt:lpstr>
      <vt:lpstr>Arial</vt:lpstr>
      <vt:lpstr>Arial Black</vt:lpstr>
      <vt:lpstr>Wingdings</vt:lpstr>
      <vt:lpstr>Symbol</vt:lpstr>
      <vt:lpstr>Courier New</vt:lpstr>
      <vt:lpstr>Default Design</vt:lpstr>
      <vt:lpstr>Visio 2000 Drawing</vt:lpstr>
      <vt:lpstr>CorelPhotoPaint.Image.8</vt:lpstr>
      <vt:lpstr>Lecture 2:  ARM  Processor Example</vt:lpstr>
      <vt:lpstr>Outline</vt:lpstr>
      <vt:lpstr>Activity 2</vt:lpstr>
      <vt:lpstr>Coping with Complexity</vt:lpstr>
      <vt:lpstr>Structured Design</vt:lpstr>
      <vt:lpstr>Design Partitioning</vt:lpstr>
      <vt:lpstr>Gajski Y-Chart</vt:lpstr>
      <vt:lpstr>ARM Architecture</vt:lpstr>
      <vt:lpstr>Instruction Set</vt:lpstr>
      <vt:lpstr>Instruction Encoding</vt:lpstr>
      <vt:lpstr>Fibonacci (C)</vt:lpstr>
      <vt:lpstr>Fibonacci (Assembly)</vt:lpstr>
      <vt:lpstr>ARM Microarchitecture</vt:lpstr>
      <vt:lpstr>Multicycle Controller</vt:lpstr>
      <vt:lpstr>Multicycle FSM</vt:lpstr>
      <vt:lpstr>Logic Design</vt:lpstr>
      <vt:lpstr>Hierarchical Design</vt:lpstr>
      <vt:lpstr>HDLs</vt:lpstr>
      <vt:lpstr>Verilog Example</vt:lpstr>
      <vt:lpstr>Circuit Design</vt:lpstr>
      <vt:lpstr>Example: Carry Logic</vt:lpstr>
      <vt:lpstr>Gate-level Netlist</vt:lpstr>
      <vt:lpstr>Transistor-Level Netlist</vt:lpstr>
      <vt:lpstr>SPICE Netlist</vt:lpstr>
      <vt:lpstr>Physical Design</vt:lpstr>
      <vt:lpstr>ARM Floorplan</vt:lpstr>
      <vt:lpstr>ARM Layout</vt:lpstr>
      <vt:lpstr>Standard Cells</vt:lpstr>
      <vt:lpstr>Synthesized Controller</vt:lpstr>
      <vt:lpstr>Pitch Matching</vt:lpstr>
      <vt:lpstr>ARM Datapath</vt:lpstr>
      <vt:lpstr>Slice Plans</vt:lpstr>
      <vt:lpstr>Area Estimation</vt:lpstr>
      <vt:lpstr>Design Verification</vt:lpstr>
      <vt:lpstr>Fabrication &amp; Packaging</vt:lpstr>
      <vt:lpstr>Testing</vt:lpstr>
      <vt:lpstr>Custom vs. Synthesis</vt:lpstr>
      <vt:lpstr>ARM1 Processor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Microsoft Office User</cp:lastModifiedBy>
  <cp:revision>529</cp:revision>
  <cp:lastPrinted>2016-01-26T14:49:04Z</cp:lastPrinted>
  <dcterms:created xsi:type="dcterms:W3CDTF">2003-12-29T03:13:39Z</dcterms:created>
  <dcterms:modified xsi:type="dcterms:W3CDTF">2020-01-27T20:58:58Z</dcterms:modified>
</cp:coreProperties>
</file>